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5580B47" w14:textId="77EFF7C7" w:rsidR="00843305" w:rsidRPr="00843305" w:rsidRDefault="00843305" w:rsidP="00843305">
      <w:pPr>
        <w:pStyle w:val="CRCoverPage"/>
        <w:outlineLvl w:val="0"/>
        <w:rPr>
          <w:rFonts w:cs="Arial"/>
          <w:b/>
          <w:bCs/>
          <w:sz w:val="24"/>
          <w:szCs w:val="24"/>
        </w:rPr>
      </w:pPr>
      <w:r w:rsidRPr="00843305">
        <w:rPr>
          <w:rFonts w:cs="Arial"/>
          <w:b/>
          <w:bCs/>
          <w:sz w:val="24"/>
          <w:szCs w:val="24"/>
        </w:rPr>
        <w:t>3GPP TSG-RAN WG3 Meeting #11</w:t>
      </w:r>
      <w:r w:rsidR="00A55A70">
        <w:rPr>
          <w:rFonts w:cs="Arial"/>
          <w:b/>
          <w:bCs/>
          <w:sz w:val="24"/>
          <w:szCs w:val="24"/>
        </w:rPr>
        <w:t>3</w:t>
      </w:r>
      <w:r w:rsidRPr="00843305">
        <w:rPr>
          <w:rFonts w:cs="Arial"/>
          <w:b/>
          <w:bCs/>
          <w:sz w:val="24"/>
          <w:szCs w:val="24"/>
        </w:rPr>
        <w:t>-e</w:t>
      </w:r>
      <w:r w:rsidRPr="00843305"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 w:rsidR="00B429E9">
        <w:rPr>
          <w:rFonts w:cs="Arial"/>
          <w:b/>
          <w:bCs/>
          <w:sz w:val="24"/>
          <w:szCs w:val="24"/>
        </w:rPr>
        <w:tab/>
      </w:r>
      <w:r w:rsidR="00B429E9">
        <w:rPr>
          <w:rFonts w:cs="Arial"/>
          <w:b/>
          <w:bCs/>
          <w:sz w:val="24"/>
          <w:szCs w:val="24"/>
        </w:rPr>
        <w:tab/>
      </w:r>
      <w:r w:rsidR="00B429E9">
        <w:rPr>
          <w:rFonts w:cs="Arial"/>
          <w:b/>
          <w:bCs/>
          <w:sz w:val="24"/>
          <w:szCs w:val="24"/>
        </w:rPr>
        <w:tab/>
      </w:r>
      <w:r w:rsidR="00B429E9">
        <w:rPr>
          <w:rFonts w:cs="Arial"/>
          <w:b/>
          <w:bCs/>
          <w:sz w:val="24"/>
          <w:szCs w:val="24"/>
        </w:rPr>
        <w:tab/>
      </w:r>
      <w:r w:rsidR="001457B4" w:rsidRPr="001457B4">
        <w:rPr>
          <w:rFonts w:cs="Arial"/>
          <w:b/>
          <w:bCs/>
          <w:sz w:val="24"/>
          <w:szCs w:val="24"/>
        </w:rPr>
        <w:t>R3-213204</w:t>
      </w:r>
    </w:p>
    <w:p w14:paraId="7CB45193" w14:textId="61E144F7" w:rsidR="001E41F3" w:rsidRDefault="00A55A70" w:rsidP="00843305">
      <w:pPr>
        <w:pStyle w:val="CRCoverPage"/>
        <w:outlineLvl w:val="0"/>
        <w:rPr>
          <w:b/>
          <w:noProof/>
          <w:sz w:val="24"/>
        </w:rPr>
      </w:pPr>
      <w:r w:rsidRPr="00A55A70">
        <w:rPr>
          <w:rFonts w:cs="Arial"/>
          <w:b/>
          <w:bCs/>
          <w:sz w:val="24"/>
          <w:szCs w:val="24"/>
        </w:rPr>
        <w:t>E-meeting, 16</w:t>
      </w:r>
      <w:r w:rsidR="00B429E9">
        <w:rPr>
          <w:rFonts w:cs="Arial"/>
          <w:b/>
          <w:bCs/>
          <w:sz w:val="24"/>
          <w:szCs w:val="24"/>
        </w:rPr>
        <w:t xml:space="preserve"> </w:t>
      </w:r>
      <w:r w:rsidRPr="00A55A70">
        <w:rPr>
          <w:rFonts w:cs="Arial"/>
          <w:b/>
          <w:bCs/>
          <w:sz w:val="24"/>
          <w:szCs w:val="24"/>
        </w:rPr>
        <w:t>– 26 August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877B58D" w:rsidR="001E41F3" w:rsidRPr="00410371" w:rsidRDefault="00FE23E0" w:rsidP="00A2059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A20592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4</w:t>
            </w:r>
            <w:r w:rsidR="007E6FEE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C017AEA" w:rsidR="001E41F3" w:rsidRPr="00410371" w:rsidRDefault="001457B4" w:rsidP="001457B4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1457B4">
              <w:rPr>
                <w:rFonts w:hint="eastAsia"/>
                <w:b/>
                <w:noProof/>
                <w:sz w:val="28"/>
              </w:rPr>
              <w:t>000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D00E2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E5C7C22" w:rsidR="001E41F3" w:rsidRPr="00410371" w:rsidRDefault="00FE23E0" w:rsidP="00A2059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A20592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E4744C4" w:rsidR="00F25D98" w:rsidRDefault="00FE23E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C966F2A" w:rsidR="001E41F3" w:rsidRDefault="00FE23E0" w:rsidP="00FE23E0">
            <w:pPr>
              <w:pStyle w:val="CRCoverPage"/>
              <w:spacing w:after="0"/>
              <w:rPr>
                <w:noProof/>
              </w:rPr>
            </w:pPr>
            <w:r>
              <w:t xml:space="preserve"> Support of dynamic ACL during handover and dual connectivit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6D72CD7" w:rsidR="001E41F3" w:rsidRDefault="00CC0A7D" w:rsidP="00B429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8515F3">
              <w:rPr>
                <w:noProof/>
              </w:rPr>
              <w:t>,</w:t>
            </w:r>
            <w:r w:rsidR="001F15BE">
              <w:t xml:space="preserve"> </w:t>
            </w:r>
            <w:r w:rsidR="001F15BE" w:rsidRPr="001F15BE">
              <w:rPr>
                <w:noProof/>
              </w:rPr>
              <w:t>Deutsche Telek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613B9AF" w:rsidR="001E41F3" w:rsidRDefault="00E51663">
            <w:pPr>
              <w:pStyle w:val="CRCoverPage"/>
              <w:spacing w:after="0"/>
              <w:ind w:left="100"/>
              <w:rPr>
                <w:noProof/>
              </w:rPr>
            </w:pPr>
            <w:r w:rsidRPr="00E51663">
              <w:rPr>
                <w:noProof/>
              </w:rPr>
              <w:t>TEI1</w:t>
            </w:r>
            <w:r w:rsidR="00163968">
              <w:rPr>
                <w:noProof/>
              </w:rPr>
              <w:t>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07D6EB5" w:rsidR="001E41F3" w:rsidRDefault="00CC0A7D" w:rsidP="00A55A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</w:t>
            </w:r>
            <w:r w:rsidR="00FE23E0">
              <w:rPr>
                <w:noProof/>
              </w:rPr>
              <w:t>0</w:t>
            </w:r>
            <w:r w:rsidR="00A55A70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843305">
              <w:rPr>
                <w:noProof/>
              </w:rPr>
              <w:t>1</w:t>
            </w:r>
            <w:r w:rsidR="00A55A70">
              <w:rPr>
                <w:noProof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64ABFB8" w:rsidR="001E41F3" w:rsidRDefault="00FE23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0770496" w:rsidR="001E41F3" w:rsidRDefault="007758AC">
            <w:pPr>
              <w:pStyle w:val="CRCoverPage"/>
              <w:spacing w:after="0"/>
              <w:ind w:left="100"/>
              <w:rPr>
                <w:noProof/>
              </w:rPr>
            </w:pPr>
            <w:r w:rsidRPr="007758AC">
              <w:rPr>
                <w:noProof/>
              </w:rPr>
              <w:t>Rel-1</w:t>
            </w:r>
            <w:r w:rsidR="00163968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</w:r>
            <w:bookmarkStart w:id="1" w:name="OLE_LINK124"/>
            <w:bookmarkStart w:id="2" w:name="OLE_LINK125"/>
            <w:r w:rsidR="00E34898">
              <w:rPr>
                <w:i/>
                <w:noProof/>
                <w:sz w:val="18"/>
              </w:rPr>
              <w:t>Rel-16</w:t>
            </w:r>
            <w:bookmarkEnd w:id="1"/>
            <w:bookmarkEnd w:id="2"/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5CFF9E6" w:rsidR="00331A81" w:rsidRDefault="00331A81" w:rsidP="00331A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The current ACL function may cause forwarding data d</w:t>
            </w:r>
            <w:r>
              <w:rPr>
                <w:noProof/>
              </w:rPr>
              <w:t>iscarding at the receiving node in case of handover and/or dual connectivity if the source IP address in the IP packet header of forwarding packets is unknown to the receivinig nod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3CC76D0D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0ACE9E1" w:rsidR="001E41F3" w:rsidRDefault="00331A81" w:rsidP="007E6F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Adding the source node</w:t>
            </w:r>
            <w:r>
              <w:rPr>
                <w:noProof/>
              </w:rPr>
              <w:t xml:space="preserve">’s Xn TNL IP addresses in </w:t>
            </w:r>
            <w:r w:rsidR="007E6FEE">
              <w:rPr>
                <w:noProof/>
              </w:rPr>
              <w:t xml:space="preserve">UE </w:t>
            </w:r>
            <w:r w:rsidR="00A75F17">
              <w:rPr>
                <w:noProof/>
              </w:rPr>
              <w:t>context setup</w:t>
            </w:r>
            <w:r>
              <w:rPr>
                <w:noProof/>
              </w:rPr>
              <w:t xml:space="preserve"> message to piggyback to the receiving node before data forwarding start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31A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9BB3163" w:rsidR="001E41F3" w:rsidRDefault="00331A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Forwarding data will be discarded by the receiving nod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1A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5FE57A2" w:rsidR="001E41F3" w:rsidRPr="00BE684F" w:rsidRDefault="00BE684F" w:rsidP="00C03F48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3.1</w:t>
            </w:r>
            <w:r>
              <w:rPr>
                <w:rFonts w:hint="eastAsia"/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>9.2.2.1</w:t>
            </w:r>
            <w:r>
              <w:rPr>
                <w:noProof/>
                <w:lang w:val="en-US" w:eastAsia="zh-CN"/>
              </w:rPr>
              <w:t>,9.3.2.x, 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F2210B" w:rsidR="001E41F3" w:rsidRDefault="00C03F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4F10F26" w14:textId="77777777" w:rsidR="001457B4" w:rsidRDefault="001457B4" w:rsidP="001457B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23CR0635</w:t>
            </w:r>
          </w:p>
          <w:p w14:paraId="5EDF1605" w14:textId="77777777" w:rsidR="001457B4" w:rsidRDefault="001457B4" w:rsidP="001457B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CR1611</w:t>
            </w:r>
          </w:p>
          <w:p w14:paraId="2F5CA957" w14:textId="77777777" w:rsidR="001457B4" w:rsidRDefault="001457B4" w:rsidP="001457B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13CR0619</w:t>
            </w:r>
          </w:p>
          <w:p w14:paraId="10D93B2F" w14:textId="77777777" w:rsidR="001457B4" w:rsidRDefault="001457B4" w:rsidP="001457B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13CR1822</w:t>
            </w:r>
          </w:p>
          <w:p w14:paraId="78C045F9" w14:textId="77777777" w:rsidR="001457B4" w:rsidRDefault="001457B4" w:rsidP="001457B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73CR0778</w:t>
            </w:r>
          </w:p>
          <w:p w14:paraId="42398B96" w14:textId="1CB8B9CE" w:rsidR="001E41F3" w:rsidRDefault="001457B4" w:rsidP="001457B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63CR0610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FEDBFBD" w14:textId="34FF92F8" w:rsidR="00D01BB4" w:rsidRDefault="001E5BE1" w:rsidP="001E5BE1">
      <w:pPr>
        <w:pStyle w:val="FirstChange"/>
      </w:pPr>
      <w:bookmarkStart w:id="3" w:name="OLE_LINK126"/>
      <w:bookmarkStart w:id="4" w:name="OLE_LINK127"/>
      <w:r>
        <w:rPr>
          <w:highlight w:val="yellow"/>
        </w:rPr>
        <w:lastRenderedPageBreak/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Begin</w:t>
      </w:r>
      <w:r>
        <w:rPr>
          <w:highlight w:val="yellow"/>
        </w:rPr>
        <w:t>&gt;&gt;&gt;&gt;&gt;&gt;&gt;&gt;&gt;&gt;&gt;&gt;&gt;&gt;&gt;&gt;&gt;&gt;&gt;&gt;</w:t>
      </w:r>
    </w:p>
    <w:p w14:paraId="29ED632E" w14:textId="77777777" w:rsidR="00A20592" w:rsidRPr="00596EA3" w:rsidRDefault="00A20592" w:rsidP="00A20592">
      <w:pPr>
        <w:pStyle w:val="3"/>
      </w:pPr>
      <w:bookmarkStart w:id="5" w:name="_Toc25943673"/>
      <w:bookmarkStart w:id="6" w:name="_Toc29998339"/>
      <w:bookmarkStart w:id="7" w:name="_Toc30001913"/>
      <w:bookmarkStart w:id="8" w:name="_Toc30002163"/>
      <w:bookmarkStart w:id="9" w:name="_Toc30004168"/>
      <w:bookmarkStart w:id="10" w:name="_Toc35428691"/>
      <w:bookmarkStart w:id="11" w:name="_Toc35428941"/>
      <w:bookmarkStart w:id="12" w:name="_Toc36557848"/>
      <w:bookmarkStart w:id="13" w:name="_Toc36558098"/>
      <w:bookmarkStart w:id="14" w:name="_Toc45887669"/>
      <w:bookmarkStart w:id="15" w:name="_Toc64445001"/>
      <w:bookmarkStart w:id="16" w:name="_Toc73980331"/>
      <w:bookmarkEnd w:id="3"/>
      <w:bookmarkEnd w:id="4"/>
      <w:r w:rsidRPr="00596EA3">
        <w:t>8.</w:t>
      </w:r>
      <w:r w:rsidRPr="00596EA3">
        <w:rPr>
          <w:rFonts w:eastAsia="SimSun" w:hint="eastAsia"/>
          <w:lang w:eastAsia="zh-CN"/>
        </w:rPr>
        <w:t>3</w:t>
      </w:r>
      <w:r w:rsidRPr="00596EA3">
        <w:t>.1</w:t>
      </w:r>
      <w:r w:rsidRPr="00596EA3">
        <w:tab/>
        <w:t>UE Context Setup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596EA3">
        <w:t xml:space="preserve"> </w:t>
      </w:r>
    </w:p>
    <w:p w14:paraId="1302A7C4" w14:textId="77777777" w:rsidR="00A20592" w:rsidRPr="00596EA3" w:rsidRDefault="00A20592" w:rsidP="00A20592">
      <w:pPr>
        <w:pStyle w:val="40"/>
        <w:rPr>
          <w:lang w:eastAsia="zh-CN"/>
        </w:rPr>
      </w:pPr>
      <w:bookmarkStart w:id="17" w:name="_Toc25943674"/>
      <w:bookmarkStart w:id="18" w:name="_Toc29998340"/>
      <w:bookmarkStart w:id="19" w:name="_Toc30001914"/>
      <w:bookmarkStart w:id="20" w:name="_Toc30002164"/>
      <w:bookmarkStart w:id="21" w:name="_Toc30004169"/>
      <w:bookmarkStart w:id="22" w:name="_Toc35428692"/>
      <w:bookmarkStart w:id="23" w:name="_Toc35428942"/>
      <w:bookmarkStart w:id="24" w:name="_Toc36557849"/>
      <w:bookmarkStart w:id="25" w:name="_Toc36558099"/>
      <w:bookmarkStart w:id="26" w:name="_Toc45887670"/>
      <w:bookmarkStart w:id="27" w:name="_Toc64445002"/>
      <w:bookmarkStart w:id="28" w:name="_Toc73980332"/>
      <w:r w:rsidRPr="00596EA3">
        <w:t>8.</w:t>
      </w:r>
      <w:r w:rsidRPr="00596EA3">
        <w:rPr>
          <w:rFonts w:eastAsia="SimSun" w:hint="eastAsia"/>
          <w:lang w:eastAsia="zh-CN"/>
        </w:rPr>
        <w:t>3</w:t>
      </w:r>
      <w:r w:rsidRPr="00596EA3">
        <w:t>.1.1</w:t>
      </w:r>
      <w:r w:rsidRPr="00596EA3"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67EACBB0" w14:textId="77777777" w:rsidR="00A20592" w:rsidRPr="00596EA3" w:rsidRDefault="00A20592" w:rsidP="00A20592">
      <w:pPr>
        <w:rPr>
          <w:lang w:eastAsia="zh-CN"/>
        </w:rPr>
      </w:pPr>
      <w:r w:rsidRPr="00596EA3">
        <w:rPr>
          <w:lang w:eastAsia="zh-CN"/>
        </w:rPr>
        <w:t xml:space="preserve">The purpose of the UE Context Setup procedure is to </w:t>
      </w:r>
      <w:r w:rsidRPr="00596EA3">
        <w:t xml:space="preserve">establish the UE Context including, among others, SRB, and DRB </w:t>
      </w:r>
      <w:r w:rsidRPr="00596EA3">
        <w:rPr>
          <w:lang w:val="en-US" w:eastAsia="zh-CN"/>
        </w:rPr>
        <w:t>configuration</w:t>
      </w:r>
      <w:r w:rsidRPr="00596EA3">
        <w:rPr>
          <w:lang w:eastAsia="zh-CN"/>
        </w:rPr>
        <w:t>.</w:t>
      </w:r>
      <w:r w:rsidRPr="00596EA3">
        <w:t xml:space="preserve"> </w:t>
      </w:r>
      <w:r w:rsidRPr="00596EA3">
        <w:rPr>
          <w:lang w:eastAsia="zh-CN"/>
        </w:rPr>
        <w:t>The procedure uses UE-associated signalling.</w:t>
      </w:r>
    </w:p>
    <w:p w14:paraId="359515B3" w14:textId="77777777" w:rsidR="00A20592" w:rsidRPr="00596EA3" w:rsidRDefault="00A20592" w:rsidP="00A20592">
      <w:pPr>
        <w:pStyle w:val="40"/>
      </w:pPr>
      <w:bookmarkStart w:id="29" w:name="_Toc25943675"/>
      <w:bookmarkStart w:id="30" w:name="_Toc29998341"/>
      <w:bookmarkStart w:id="31" w:name="_Toc30001915"/>
      <w:bookmarkStart w:id="32" w:name="_Toc30002165"/>
      <w:bookmarkStart w:id="33" w:name="_Toc30004170"/>
      <w:bookmarkStart w:id="34" w:name="_Toc35428693"/>
      <w:bookmarkStart w:id="35" w:name="_Toc35428943"/>
      <w:bookmarkStart w:id="36" w:name="_Toc36557850"/>
      <w:bookmarkStart w:id="37" w:name="_Toc36558100"/>
      <w:bookmarkStart w:id="38" w:name="_Toc45887671"/>
      <w:bookmarkStart w:id="39" w:name="_Toc64445003"/>
      <w:bookmarkStart w:id="40" w:name="_Toc73980333"/>
      <w:r w:rsidRPr="00596EA3">
        <w:t>8.</w:t>
      </w:r>
      <w:r w:rsidRPr="00596EA3">
        <w:rPr>
          <w:rFonts w:eastAsia="SimSun" w:hint="eastAsia"/>
          <w:lang w:eastAsia="zh-CN"/>
        </w:rPr>
        <w:t>3</w:t>
      </w:r>
      <w:r w:rsidRPr="00596EA3">
        <w:t>.1.2</w:t>
      </w:r>
      <w:r w:rsidRPr="00596EA3">
        <w:tab/>
        <w:t>Successful Operation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336E4A0C" w14:textId="77777777" w:rsidR="00A20592" w:rsidRPr="00596EA3" w:rsidRDefault="00A20592" w:rsidP="00A20592">
      <w:pPr>
        <w:pStyle w:val="TH"/>
      </w:pPr>
      <w:r w:rsidRPr="00596EA3">
        <w:t xml:space="preserve"> </w:t>
      </w:r>
      <w:r w:rsidRPr="00596EA3">
        <w:rPr>
          <w:rFonts w:eastAsia="SimSun"/>
        </w:rPr>
        <w:object w:dxaOrig="5950" w:dyaOrig="2760" w14:anchorId="30A0F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5pt;height:137.9pt" o:ole="">
            <v:imagedata r:id="rId13" o:title=""/>
          </v:shape>
          <o:OLEObject Type="Embed" ProgID="Visio.Drawing.15" ShapeID="_x0000_i1025" DrawAspect="Content" ObjectID="_1691308082" r:id="rId14"/>
        </w:object>
      </w:r>
    </w:p>
    <w:p w14:paraId="291B75EB" w14:textId="77777777" w:rsidR="00A20592" w:rsidRPr="00596EA3" w:rsidRDefault="00A20592" w:rsidP="00A20592">
      <w:pPr>
        <w:pStyle w:val="TF"/>
      </w:pPr>
      <w:r w:rsidRPr="00596EA3">
        <w:t>Figure 8.</w:t>
      </w:r>
      <w:r w:rsidRPr="00596EA3">
        <w:rPr>
          <w:rFonts w:eastAsia="SimSun" w:hint="eastAsia"/>
          <w:lang w:eastAsia="zh-CN"/>
        </w:rPr>
        <w:t>3</w:t>
      </w:r>
      <w:r w:rsidRPr="00596EA3">
        <w:t>.1.2-1: UE Context Setup Request procedure: Successful Operation</w:t>
      </w:r>
    </w:p>
    <w:p w14:paraId="1D877DC2" w14:textId="77777777" w:rsidR="00A20592" w:rsidRPr="00596EA3" w:rsidRDefault="00A20592" w:rsidP="00A20592">
      <w:r w:rsidRPr="00596EA3">
        <w:t>The ng-eNB-CU initiates the procedure by sending UE CONTEXT SETUP REQUEST message to the ng-eNB-DU. If the ng-eNB-DU succeeds to establish the UE context, it replies to the ng-eNB-CU with UE CONTEXT SETUP RESPONSE. If no UE-associated logical W1-connection exists, the UE-associated logical W1-connection shall be established as part of the procedure.</w:t>
      </w:r>
    </w:p>
    <w:p w14:paraId="71F03698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SCell To Be Setup List</w:t>
      </w:r>
      <w:r w:rsidRPr="00596EA3">
        <w:t xml:space="preserve"> IE is included in the UE CONTEXT SETUP REQUEST message, the ng-eNB-DU shall act as specified in TS 38.401</w:t>
      </w:r>
      <w:r w:rsidRPr="00596EA3">
        <w:rPr>
          <w:rFonts w:eastAsia="SimSun" w:hint="eastAsia"/>
          <w:lang w:eastAsia="zh-CN"/>
        </w:rPr>
        <w:t xml:space="preserve"> [4]</w:t>
      </w:r>
      <w:r w:rsidRPr="00596EA3">
        <w:t xml:space="preserve">. </w:t>
      </w:r>
    </w:p>
    <w:p w14:paraId="276B4B20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DRX Cycle</w:t>
      </w:r>
      <w:r w:rsidRPr="00596EA3">
        <w:t xml:space="preserve"> IE is contained in the UE CONTEXT SETUP REQUEST message, the ng-eNB-DU shall use the provided value from the ng-eNB-CU.</w:t>
      </w:r>
    </w:p>
    <w:p w14:paraId="5A2DBF4C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SRB To Be Setup List</w:t>
      </w:r>
      <w:r w:rsidRPr="00596EA3">
        <w:t xml:space="preserve"> IE is contained in the UE CONTEXT SETUP REQUEST message, the ng-eNB-DU shall act as specified in TS 38.401 </w:t>
      </w:r>
      <w:r w:rsidRPr="00596EA3">
        <w:rPr>
          <w:rFonts w:eastAsia="SimSun" w:hint="eastAsia"/>
          <w:lang w:eastAsia="zh-CN"/>
        </w:rPr>
        <w:t>[4]</w:t>
      </w:r>
      <w:r w:rsidRPr="00596EA3">
        <w:t>.</w:t>
      </w:r>
      <w:r w:rsidRPr="00596EA3">
        <w:rPr>
          <w:rFonts w:eastAsia="MS Mincho"/>
        </w:rPr>
        <w:t xml:space="preserve"> </w:t>
      </w:r>
    </w:p>
    <w:p w14:paraId="2810BB0D" w14:textId="77777777" w:rsidR="00A20592" w:rsidRPr="00596EA3" w:rsidRDefault="00A20592" w:rsidP="00A20592">
      <w:r w:rsidRPr="00596EA3">
        <w:t xml:space="preserve">If the </w:t>
      </w:r>
      <w:r w:rsidRPr="00596EA3">
        <w:rPr>
          <w:i/>
          <w:iCs/>
          <w:lang w:val="en-US" w:eastAsia="zh-CN"/>
        </w:rPr>
        <w:t>D</w:t>
      </w:r>
      <w:r w:rsidRPr="00596EA3">
        <w:rPr>
          <w:i/>
          <w:iCs/>
        </w:rPr>
        <w:t xml:space="preserve">RB </w:t>
      </w:r>
      <w:r w:rsidRPr="00596EA3">
        <w:rPr>
          <w:i/>
        </w:rPr>
        <w:t>To Be Setup List</w:t>
      </w:r>
      <w:r w:rsidRPr="00596EA3">
        <w:t xml:space="preserve"> IE is contained in the UE CONTEXT SETUP REQUEST message, the ng-eNB-DU shall act as specified in TS 38.401 </w:t>
      </w:r>
      <w:r w:rsidRPr="00596EA3">
        <w:rPr>
          <w:rFonts w:eastAsia="SimSun" w:hint="eastAsia"/>
          <w:lang w:eastAsia="zh-CN"/>
        </w:rPr>
        <w:t>[4]</w:t>
      </w:r>
      <w:r w:rsidRPr="00596EA3">
        <w:t xml:space="preserve">. </w:t>
      </w:r>
    </w:p>
    <w:p w14:paraId="24E49F8A" w14:textId="77777777" w:rsidR="00A20592" w:rsidRPr="00596EA3" w:rsidRDefault="00A20592" w:rsidP="00A20592">
      <w:r w:rsidRPr="00596EA3">
        <w:t>The ng-eNB-DU shall report to the ng-eNB-CU, in the UE CONTEXT SETUP RESPONSE message, the result for all the requested DRBs and SRBs in the following way:</w:t>
      </w:r>
    </w:p>
    <w:p w14:paraId="71C94559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DRBs which are successfully established shall be included in the </w:t>
      </w:r>
      <w:r w:rsidRPr="00596EA3">
        <w:rPr>
          <w:i/>
        </w:rPr>
        <w:t>DRB Setup List</w:t>
      </w:r>
      <w:r w:rsidRPr="00596EA3">
        <w:t xml:space="preserve"> IE;</w:t>
      </w:r>
    </w:p>
    <w:p w14:paraId="51766DD4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DRBs which failed to be established shall be included in the </w:t>
      </w:r>
      <w:r w:rsidRPr="00596EA3">
        <w:rPr>
          <w:i/>
        </w:rPr>
        <w:t>DRB Failed to Setup List</w:t>
      </w:r>
      <w:r w:rsidRPr="00596EA3">
        <w:t xml:space="preserve"> IE;</w:t>
      </w:r>
    </w:p>
    <w:p w14:paraId="476039A7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SRBs which failed to be established shall be included in the </w:t>
      </w:r>
      <w:r w:rsidRPr="00596EA3">
        <w:rPr>
          <w:i/>
        </w:rPr>
        <w:t xml:space="preserve">SRB Failed to Setup List </w:t>
      </w:r>
      <w:r w:rsidRPr="00596EA3">
        <w:t xml:space="preserve">IE. </w:t>
      </w:r>
    </w:p>
    <w:p w14:paraId="51909B20" w14:textId="77777777" w:rsidR="00A20592" w:rsidRPr="00596EA3" w:rsidRDefault="00A20592" w:rsidP="00A20592">
      <w:r w:rsidRPr="00596EA3">
        <w:t>When the ng-eNB-DU reports the unsuccessful establishment of a DRB or SRB, the cause value should be precise enough to enable the ng-eNB-CU to know the reason for the unsuccessful establishment.</w:t>
      </w:r>
    </w:p>
    <w:p w14:paraId="339C0433" w14:textId="77777777" w:rsidR="00A20592" w:rsidRPr="00596EA3" w:rsidRDefault="00A20592" w:rsidP="00A20592">
      <w:r>
        <w:t>T</w:t>
      </w:r>
      <w:r w:rsidRPr="00596EA3">
        <w:t xml:space="preserve">he ng-eNB-CU shall include in the UE CONTEXT SETUP REQUEST the </w:t>
      </w:r>
      <w:r w:rsidRPr="00596EA3">
        <w:rPr>
          <w:i/>
        </w:rPr>
        <w:t>DRB Information</w:t>
      </w:r>
      <w:r w:rsidRPr="00596EA3">
        <w:t xml:space="preserve"> IE.</w:t>
      </w:r>
    </w:p>
    <w:p w14:paraId="0359EFBF" w14:textId="77777777" w:rsidR="00A20592" w:rsidRPr="00596EA3" w:rsidRDefault="00A20592" w:rsidP="00A20592">
      <w:pPr>
        <w:rPr>
          <w:rFonts w:eastAsia="SimSun"/>
        </w:rPr>
      </w:pPr>
      <w:r w:rsidRPr="00596EA3">
        <w:rPr>
          <w:rFonts w:eastAsia="SimSun"/>
        </w:rPr>
        <w:t xml:space="preserve">If the </w:t>
      </w:r>
      <w:r w:rsidRPr="00596EA3">
        <w:rPr>
          <w:rFonts w:eastAsia="SimSun"/>
          <w:i/>
        </w:rPr>
        <w:t>SCell Failed To Setup List</w:t>
      </w:r>
      <w:r w:rsidRPr="00596EA3">
        <w:rPr>
          <w:rFonts w:eastAsia="SimSun"/>
        </w:rPr>
        <w:t xml:space="preserve"> IE is contained in the UE CONTEXT SETUP RE</w:t>
      </w:r>
      <w:r w:rsidRPr="00596EA3">
        <w:rPr>
          <w:rFonts w:eastAsia="SimSun"/>
          <w:lang w:eastAsia="zh-CN"/>
        </w:rPr>
        <w:t>SPONSE</w:t>
      </w:r>
      <w:r w:rsidRPr="00596EA3">
        <w:rPr>
          <w:rFonts w:eastAsia="SimSun"/>
        </w:rPr>
        <w:t xml:space="preserve"> message, the ng-eNB-</w:t>
      </w:r>
      <w:r w:rsidRPr="00596EA3">
        <w:rPr>
          <w:rFonts w:eastAsia="SimSun"/>
          <w:lang w:eastAsia="zh-CN"/>
        </w:rPr>
        <w:t>C</w:t>
      </w:r>
      <w:r w:rsidRPr="00596EA3">
        <w:rPr>
          <w:rFonts w:eastAsia="SimSun"/>
        </w:rPr>
        <w:t xml:space="preserve">U shall </w:t>
      </w:r>
      <w:r w:rsidRPr="00596EA3">
        <w:rPr>
          <w:rFonts w:eastAsia="SimSun"/>
          <w:lang w:eastAsia="zh-CN"/>
        </w:rPr>
        <w:t xml:space="preserve">regard the corresponding SCell(s) failed to </w:t>
      </w:r>
      <w:r w:rsidRPr="00596EA3">
        <w:rPr>
          <w:rFonts w:eastAsia="SimSun"/>
        </w:rPr>
        <w:t>be established</w:t>
      </w:r>
      <w:r w:rsidRPr="00596EA3">
        <w:rPr>
          <w:rFonts w:eastAsia="SimSun"/>
          <w:lang w:eastAsia="zh-CN"/>
        </w:rPr>
        <w:t xml:space="preserve"> with </w:t>
      </w:r>
      <w:r w:rsidRPr="00596EA3">
        <w:rPr>
          <w:rFonts w:eastAsia="SimSun"/>
          <w:lang w:val="en-US" w:eastAsia="zh-CN"/>
        </w:rPr>
        <w:t xml:space="preserve">an </w:t>
      </w:r>
      <w:r w:rsidRPr="00596EA3">
        <w:rPr>
          <w:rFonts w:eastAsia="SimSun"/>
          <w:lang w:eastAsia="zh-CN"/>
        </w:rPr>
        <w:t>appropriate cause value</w:t>
      </w:r>
      <w:r w:rsidRPr="00596EA3">
        <w:rPr>
          <w:rFonts w:eastAsia="SimSun"/>
          <w:lang w:val="en-US" w:eastAsia="zh-CN"/>
        </w:rPr>
        <w:t xml:space="preserve"> </w:t>
      </w:r>
      <w:r w:rsidRPr="00596EA3">
        <w:rPr>
          <w:rFonts w:eastAsia="SimSun"/>
          <w:lang w:eastAsia="zh-CN"/>
        </w:rPr>
        <w:t>for each SCell failed to setup</w:t>
      </w:r>
      <w:r w:rsidRPr="00596EA3">
        <w:rPr>
          <w:rFonts w:eastAsia="SimSun"/>
        </w:rPr>
        <w:t>.</w:t>
      </w:r>
    </w:p>
    <w:p w14:paraId="2C4F3659" w14:textId="77777777" w:rsidR="00A20592" w:rsidRPr="00596EA3" w:rsidRDefault="00A20592" w:rsidP="00A20592">
      <w:pPr>
        <w:rPr>
          <w:rFonts w:eastAsia="SimSun"/>
          <w:szCs w:val="24"/>
        </w:rPr>
      </w:pPr>
      <w:r w:rsidRPr="00596EA3">
        <w:rPr>
          <w:szCs w:val="24"/>
        </w:rPr>
        <w:t xml:space="preserve">If the </w:t>
      </w:r>
      <w:r w:rsidRPr="00596EA3">
        <w:rPr>
          <w:i/>
          <w:szCs w:val="24"/>
        </w:rPr>
        <w:t>C-RNTI</w:t>
      </w:r>
      <w:r w:rsidRPr="00596EA3">
        <w:rPr>
          <w:szCs w:val="24"/>
        </w:rPr>
        <w:t xml:space="preserve"> IE is included in the UE CONTEXT SETUP RESPONSE, the ng-eNB-CU shall consider that the C-RNTI has been allocated by the ng-eNB-DU for this UE context.</w:t>
      </w:r>
    </w:p>
    <w:p w14:paraId="75E4C481" w14:textId="77777777" w:rsidR="00A20592" w:rsidRPr="00596EA3" w:rsidRDefault="00A20592" w:rsidP="00A20592">
      <w:r w:rsidRPr="00596EA3">
        <w:t>The UE Context Setup Procedure is not used to configure SRB0.</w:t>
      </w:r>
    </w:p>
    <w:p w14:paraId="64537056" w14:textId="77777777" w:rsidR="00A20592" w:rsidRPr="00596EA3" w:rsidRDefault="00A20592" w:rsidP="00A20592">
      <w:r w:rsidRPr="00596EA3">
        <w:lastRenderedPageBreak/>
        <w:t xml:space="preserve">If the UE CONTEXT SETUP REQUEST message contains the </w:t>
      </w:r>
      <w:r w:rsidRPr="00596EA3">
        <w:rPr>
          <w:i/>
        </w:rPr>
        <w:t>RRC-Container</w:t>
      </w:r>
      <w:r w:rsidRPr="00596EA3">
        <w:t xml:space="preserve"> IE, the ng-eNB-DU shall send the corresponding RRC message to the UE via SRB1.</w:t>
      </w:r>
    </w:p>
    <w:p w14:paraId="70098D99" w14:textId="77777777" w:rsidR="00A20592" w:rsidRPr="00596EA3" w:rsidRDefault="00A20592" w:rsidP="00A20592">
      <w:pPr>
        <w:rPr>
          <w:rFonts w:eastAsia="SimSun"/>
          <w:lang w:eastAsia="zh-CN"/>
        </w:rPr>
      </w:pPr>
      <w:r w:rsidRPr="00596EA3">
        <w:rPr>
          <w:rFonts w:eastAsia="MS Mincho"/>
          <w:noProof/>
          <w:snapToGrid w:val="0"/>
        </w:rPr>
        <w:t xml:space="preserve">If the </w:t>
      </w:r>
      <w:r w:rsidRPr="00596EA3">
        <w:rPr>
          <w:rFonts w:eastAsia="MS Mincho"/>
          <w:i/>
          <w:noProof/>
          <w:snapToGrid w:val="0"/>
        </w:rPr>
        <w:t xml:space="preserve">UL PDU Session Aggregate Maximum Bit Rate </w:t>
      </w:r>
      <w:r w:rsidRPr="00596EA3">
        <w:rPr>
          <w:rFonts w:eastAsia="MS Mincho"/>
          <w:noProof/>
          <w:snapToGrid w:val="0"/>
        </w:rPr>
        <w:t xml:space="preserve">IE is included in the </w:t>
      </w:r>
      <w:r w:rsidRPr="00596EA3">
        <w:rPr>
          <w:rFonts w:eastAsia="MS Mincho"/>
          <w:i/>
          <w:noProof/>
          <w:snapToGrid w:val="0"/>
        </w:rPr>
        <w:t>QoS Flow Level QoS Parameters</w:t>
      </w:r>
      <w:r w:rsidRPr="00596EA3">
        <w:rPr>
          <w:rFonts w:eastAsia="MS Mincho"/>
          <w:noProof/>
          <w:snapToGrid w:val="0"/>
        </w:rPr>
        <w:t xml:space="preserve"> IE contained in the UE CONTEXT SETUP REQUEST message, 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rFonts w:eastAsia="MS Mincho"/>
          <w:noProof/>
          <w:snapToGrid w:val="0"/>
        </w:rPr>
        <w:t xml:space="preserve"> shall store the received UL PDU Session Aggregate Maximum Bit Rate and use it when enforcing uplink traffic policing</w:t>
      </w:r>
      <w:r w:rsidRPr="00596EA3">
        <w:rPr>
          <w:noProof/>
          <w:snapToGrid w:val="0"/>
        </w:rPr>
        <w:t xml:space="preserve"> </w:t>
      </w:r>
      <w:r w:rsidRPr="00596EA3">
        <w:rPr>
          <w:rFonts w:eastAsia="MS Mincho"/>
          <w:noProof/>
          <w:snapToGrid w:val="0"/>
        </w:rPr>
        <w:t xml:space="preserve">for non-GBR Bearers for the concerned UE </w:t>
      </w:r>
      <w:r w:rsidRPr="00596EA3">
        <w:rPr>
          <w:rFonts w:eastAsia="SimSun"/>
          <w:lang w:eastAsia="zh-CN"/>
        </w:rPr>
        <w:t>as specified in TS 23.501 [8].</w:t>
      </w:r>
    </w:p>
    <w:p w14:paraId="5D12D953" w14:textId="4BAA6589" w:rsidR="00A20592" w:rsidRPr="00A20592" w:rsidRDefault="00A20592">
      <w:r w:rsidRPr="00596EA3">
        <w:rPr>
          <w:noProof/>
          <w:snapToGrid w:val="0"/>
        </w:rPr>
        <w:t xml:space="preserve">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noProof/>
          <w:snapToGrid w:val="0"/>
        </w:rPr>
        <w:t xml:space="preserve"> shall store the received ng-eNB-DU UE Aggregate Maximum Bit Rate Uplink and use it for non-GBR Bearers for the concerned UE.</w:t>
      </w:r>
    </w:p>
    <w:p w14:paraId="030EDE9D" w14:textId="618C76F8" w:rsidR="00806777" w:rsidRPr="00265A01" w:rsidRDefault="00265A01">
      <w:ins w:id="41" w:author="Huawei" w:date="2021-07-15T10:15:00Z">
        <w:r>
          <w:t xml:space="preserve">If the </w:t>
        </w:r>
        <w:r w:rsidRPr="00265A01">
          <w:rPr>
            <w:i/>
            <w:iCs/>
          </w:rPr>
          <w:t xml:space="preserve">Source Node TNL Address Info </w:t>
        </w:r>
        <w:r>
          <w:t xml:space="preserve">IE is included in the </w:t>
        </w:r>
      </w:ins>
      <w:ins w:id="42" w:author="Huawei" w:date="2021-07-15T12:06:00Z">
        <w:r w:rsidR="00FC57C9" w:rsidRPr="00A423D1">
          <w:t xml:space="preserve">UE </w:t>
        </w:r>
      </w:ins>
      <w:ins w:id="43" w:author="Huawei" w:date="2021-07-15T10:15:00Z">
        <w:r w:rsidRPr="00D629EF">
          <w:t xml:space="preserve">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</w:t>
        </w:r>
        <w:r>
          <w:t xml:space="preserve"> message</w:t>
        </w:r>
      </w:ins>
      <w:ins w:id="44" w:author="Huawei" w:date="2021-07-15T12:06:00Z">
        <w:r w:rsidR="00FC57C9">
          <w:t xml:space="preserve">, then </w:t>
        </w:r>
      </w:ins>
      <w:ins w:id="45" w:author="Huawei" w:date="2021-07-15T10:15:00Z">
        <w:r w:rsidR="00FC57C9">
          <w:t xml:space="preserve">the </w:t>
        </w:r>
      </w:ins>
      <w:ins w:id="46" w:author="Huawei" w:date="2021-07-15T14:37:00Z">
        <w:r w:rsidR="00DE0C15">
          <w:t>n</w:t>
        </w:r>
      </w:ins>
      <w:ins w:id="47" w:author="Huawei" w:date="2021-07-15T10:15:00Z">
        <w:r w:rsidR="00FC57C9">
          <w:t>g</w:t>
        </w:r>
      </w:ins>
      <w:ins w:id="48" w:author="Huawei" w:date="2021-07-15T14:37:00Z">
        <w:r w:rsidR="00DE0C15">
          <w:t>-e</w:t>
        </w:r>
      </w:ins>
      <w:ins w:id="49" w:author="Huawei" w:date="2021-07-15T10:15:00Z">
        <w:r w:rsidR="00FC57C9">
          <w:t xml:space="preserve">NB-DU </w:t>
        </w:r>
      </w:ins>
      <w:ins w:id="50" w:author="Huawei" w:date="2021-08-02T15:20:00Z">
        <w:r w:rsidR="00163968">
          <w:t xml:space="preserve">shall, if supported, </w:t>
        </w:r>
      </w:ins>
      <w:ins w:id="51" w:author="Huawei" w:date="2021-07-15T10:17:00Z">
        <w:r w:rsidR="00956C0A" w:rsidRPr="00956C0A">
          <w:t>use it as part of its ACL functionality configuration actions, if such ACL functionality is deployed.</w:t>
        </w:r>
      </w:ins>
    </w:p>
    <w:p w14:paraId="16397C87" w14:textId="3774352A" w:rsidR="00F350B1" w:rsidRDefault="00D6172B" w:rsidP="00F350B1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75A0D64E" w14:textId="77777777" w:rsidR="00A20592" w:rsidRPr="00596EA3" w:rsidRDefault="00A20592" w:rsidP="00A20592">
      <w:pPr>
        <w:pStyle w:val="40"/>
        <w:rPr>
          <w:lang w:eastAsia="zh-CN"/>
        </w:rPr>
      </w:pPr>
      <w:bookmarkStart w:id="52" w:name="_Toc25943761"/>
      <w:bookmarkStart w:id="53" w:name="_Toc29998427"/>
      <w:bookmarkStart w:id="54" w:name="_Toc30002001"/>
      <w:bookmarkStart w:id="55" w:name="_Toc30002251"/>
      <w:bookmarkStart w:id="56" w:name="_Toc30004256"/>
      <w:bookmarkStart w:id="57" w:name="_Toc35428779"/>
      <w:bookmarkStart w:id="58" w:name="_Toc35429029"/>
      <w:bookmarkStart w:id="59" w:name="_Toc36557936"/>
      <w:bookmarkStart w:id="60" w:name="_Toc36558186"/>
      <w:bookmarkStart w:id="61" w:name="_Toc45887757"/>
      <w:bookmarkStart w:id="62" w:name="_Toc64445089"/>
      <w:bookmarkStart w:id="63" w:name="_Toc73980419"/>
      <w:r w:rsidRPr="00596EA3">
        <w:t>9.</w:t>
      </w:r>
      <w:r w:rsidRPr="00596EA3">
        <w:rPr>
          <w:rFonts w:eastAsia="SimSun" w:hint="eastAsia"/>
          <w:lang w:eastAsia="zh-CN"/>
        </w:rPr>
        <w:t>2.2</w:t>
      </w:r>
      <w:r w:rsidRPr="00596EA3">
        <w:rPr>
          <w:lang w:eastAsia="zh-CN"/>
        </w:rPr>
        <w:t>.1</w:t>
      </w:r>
      <w:r w:rsidRPr="00596EA3">
        <w:tab/>
      </w:r>
      <w:r w:rsidRPr="00596EA3">
        <w:rPr>
          <w:lang w:eastAsia="zh-CN"/>
        </w:rPr>
        <w:t>UE CONTEXT SETUP REQUEST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364A6DF1" w14:textId="77777777" w:rsidR="00A20592" w:rsidRPr="00596EA3" w:rsidRDefault="00A20592" w:rsidP="00A20592">
      <w:pPr>
        <w:rPr>
          <w:rFonts w:eastAsia="Batang"/>
        </w:rPr>
      </w:pPr>
      <w:r w:rsidRPr="00596EA3">
        <w:t>This message is sent by the ng-eNB-CU to request the setup of a UE context.</w:t>
      </w:r>
    </w:p>
    <w:p w14:paraId="606876EA" w14:textId="77777777" w:rsidR="00A20592" w:rsidRPr="00596EA3" w:rsidRDefault="00A20592" w:rsidP="00A20592">
      <w:pPr>
        <w:rPr>
          <w:rFonts w:eastAsia="SimSun"/>
          <w:lang w:eastAsia="zh-CN"/>
        </w:rPr>
      </w:pPr>
      <w:r w:rsidRPr="00596EA3">
        <w:t xml:space="preserve">Direction: ng-eNB-CU </w:t>
      </w:r>
      <w:r w:rsidRPr="00596EA3">
        <w:sym w:font="Symbol" w:char="F0AE"/>
      </w:r>
      <w:r w:rsidRPr="00596EA3">
        <w:t xml:space="preserve"> ng-eNB-DU. </w:t>
      </w: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47"/>
        <w:gridCol w:w="1131"/>
        <w:gridCol w:w="1638"/>
        <w:gridCol w:w="1385"/>
        <w:gridCol w:w="1246"/>
        <w:gridCol w:w="968"/>
        <w:gridCol w:w="1108"/>
      </w:tblGrid>
      <w:tr w:rsidR="00A20592" w:rsidRPr="00596EA3" w14:paraId="3D04C00E" w14:textId="77777777" w:rsidTr="00386A15">
        <w:trPr>
          <w:tblHeader/>
        </w:trPr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6C9F9" w14:textId="77777777" w:rsidR="00A20592" w:rsidRPr="00596EA3" w:rsidRDefault="00A20592" w:rsidP="00386A15">
            <w:pPr>
              <w:pStyle w:val="TAH"/>
              <w:rPr>
                <w:rFonts w:eastAsia="SimSun"/>
              </w:rPr>
            </w:pPr>
            <w:r w:rsidRPr="00596EA3">
              <w:lastRenderedPageBreak/>
              <w:t>IE/Group Name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F1C90" w14:textId="77777777" w:rsidR="00A20592" w:rsidRPr="00596EA3" w:rsidRDefault="00A20592" w:rsidP="00386A15">
            <w:pPr>
              <w:pStyle w:val="TAH"/>
              <w:rPr>
                <w:rFonts w:eastAsia="SimSun"/>
              </w:rPr>
            </w:pPr>
            <w:r w:rsidRPr="00596EA3">
              <w:t>Presence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7A89D" w14:textId="77777777" w:rsidR="00A20592" w:rsidRPr="00596EA3" w:rsidRDefault="00A20592" w:rsidP="00386A15">
            <w:pPr>
              <w:pStyle w:val="TAH"/>
              <w:rPr>
                <w:rFonts w:eastAsia="SimSun"/>
              </w:rPr>
            </w:pPr>
            <w:r w:rsidRPr="00596EA3">
              <w:t>Range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C62E1" w14:textId="77777777" w:rsidR="00A20592" w:rsidRPr="00596EA3" w:rsidRDefault="00A20592" w:rsidP="00386A15">
            <w:pPr>
              <w:pStyle w:val="TAH"/>
              <w:rPr>
                <w:rFonts w:eastAsia="SimSun"/>
              </w:rPr>
            </w:pPr>
            <w:r w:rsidRPr="00596EA3">
              <w:t>IE type and reference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A3565" w14:textId="77777777" w:rsidR="00A20592" w:rsidRPr="00596EA3" w:rsidRDefault="00A20592" w:rsidP="00386A15">
            <w:pPr>
              <w:pStyle w:val="TAH"/>
              <w:rPr>
                <w:rFonts w:eastAsia="SimSun"/>
              </w:rPr>
            </w:pPr>
            <w:r w:rsidRPr="00596EA3">
              <w:t>Semantics description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F2D7F" w14:textId="77777777" w:rsidR="00A20592" w:rsidRPr="00596EA3" w:rsidRDefault="00A20592" w:rsidP="00386A15">
            <w:pPr>
              <w:pStyle w:val="TAH"/>
              <w:rPr>
                <w:rFonts w:eastAsia="SimSun"/>
              </w:rPr>
            </w:pPr>
            <w:r w:rsidRPr="00596EA3">
              <w:t>Criticality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137C2" w14:textId="77777777" w:rsidR="00A20592" w:rsidRPr="00596EA3" w:rsidRDefault="00A20592" w:rsidP="00386A15">
            <w:pPr>
              <w:pStyle w:val="TAH"/>
              <w:rPr>
                <w:rFonts w:eastAsia="SimSun"/>
              </w:rPr>
            </w:pPr>
            <w:r w:rsidRPr="00596EA3">
              <w:t>Assigned Criticality</w:t>
            </w:r>
          </w:p>
        </w:tc>
      </w:tr>
      <w:tr w:rsidR="00A20592" w:rsidRPr="00596EA3" w14:paraId="15BB3B07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8A3DC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t>Message Type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339C3" w14:textId="77777777" w:rsidR="00A20592" w:rsidRPr="00596EA3" w:rsidRDefault="00A20592" w:rsidP="00386A15">
            <w:pPr>
              <w:pStyle w:val="TAL"/>
            </w:pPr>
            <w:r w:rsidRPr="00596EA3"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BDE03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0C959" w14:textId="77777777" w:rsidR="00A20592" w:rsidRPr="00596EA3" w:rsidRDefault="00A20592" w:rsidP="00386A15">
            <w:pPr>
              <w:pStyle w:val="TAL"/>
            </w:pPr>
            <w:r w:rsidRPr="00596EA3">
              <w:t>9.3.1.1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90DE8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76E6C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409DC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0A561337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449EB" w14:textId="77777777" w:rsidR="00A20592" w:rsidRPr="00596EA3" w:rsidRDefault="00A20592" w:rsidP="00386A15">
            <w:pPr>
              <w:pStyle w:val="TAL"/>
              <w:rPr>
                <w:rFonts w:eastAsia="SimSun"/>
                <w:lang w:eastAsia="zh-CN"/>
              </w:rPr>
            </w:pPr>
            <w:r w:rsidRPr="00596EA3">
              <w:rPr>
                <w:rFonts w:eastAsia="Batang"/>
                <w:bCs/>
              </w:rPr>
              <w:t>ng-eNB-CU</w:t>
            </w:r>
            <w:r w:rsidRPr="00596EA3">
              <w:rPr>
                <w:bCs/>
              </w:rPr>
              <w:t xml:space="preserve"> UE W1AP ID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4960F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 xml:space="preserve">M 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DA78D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1877E" w14:textId="77777777" w:rsidR="00A20592" w:rsidRPr="00596EA3" w:rsidRDefault="00A20592" w:rsidP="00386A15">
            <w:pPr>
              <w:pStyle w:val="TAL"/>
            </w:pPr>
            <w:r w:rsidRPr="00596EA3">
              <w:t>9.3.1.4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7BA40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0FC0C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2272F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1D3605F9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BCFFE" w14:textId="77777777" w:rsidR="00A20592" w:rsidRPr="00596EA3" w:rsidRDefault="00A20592" w:rsidP="00386A15">
            <w:pPr>
              <w:pStyle w:val="TAL"/>
              <w:rPr>
                <w:rFonts w:eastAsia="Batang"/>
              </w:rPr>
            </w:pPr>
            <w:r w:rsidRPr="00596EA3">
              <w:rPr>
                <w:rFonts w:eastAsia="Batang"/>
              </w:rPr>
              <w:t xml:space="preserve">ng-eNB-DU UE W1AP ID 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700CA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62417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376F9" w14:textId="77777777" w:rsidR="00A20592" w:rsidRPr="00596EA3" w:rsidRDefault="00A20592" w:rsidP="00386A15">
            <w:pPr>
              <w:pStyle w:val="TAL"/>
            </w:pPr>
            <w:r w:rsidRPr="00596EA3">
              <w:t>9.3.1.5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80898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E9CC3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0D41D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2539C424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FE618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t>CU to DU RRC Information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AE8E1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4E87D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7DADB" w14:textId="77777777" w:rsidR="00A20592" w:rsidRPr="00596EA3" w:rsidRDefault="00A20592" w:rsidP="00386A15">
            <w:pPr>
              <w:pStyle w:val="TAL"/>
            </w:pPr>
            <w:r w:rsidRPr="00596EA3">
              <w:t>9.3.1.57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3B60F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C47A0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4875D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2234CE5C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66C40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t xml:space="preserve">DRX Cycle 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39E8E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6761E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E3024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t xml:space="preserve">DRX Cycle </w:t>
            </w:r>
          </w:p>
          <w:p w14:paraId="38E9CDB7" w14:textId="77777777" w:rsidR="00A20592" w:rsidRPr="00596EA3" w:rsidRDefault="00A20592" w:rsidP="00386A15">
            <w:pPr>
              <w:pStyle w:val="TAL"/>
            </w:pPr>
            <w:r w:rsidRPr="00596EA3">
              <w:t>9.3.1.24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5AA09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92331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7D575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0921ADBC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D65A1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t>SpCell ID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0B2E4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DA20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BDCDB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rPr>
                <w:rFonts w:cs="Arial"/>
                <w:szCs w:val="18"/>
                <w:lang w:eastAsia="ja-JP"/>
              </w:rPr>
              <w:t>E</w:t>
            </w:r>
            <w:r w:rsidRPr="00596EA3">
              <w:t>CGI</w:t>
            </w:r>
          </w:p>
          <w:p w14:paraId="7834B896" w14:textId="77777777" w:rsidR="00A20592" w:rsidRPr="00596EA3" w:rsidRDefault="00A20592" w:rsidP="00386A15">
            <w:pPr>
              <w:pStyle w:val="TAL"/>
            </w:pPr>
            <w:r w:rsidRPr="00596EA3">
              <w:t>9.3.1.12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A5C96" w14:textId="77777777" w:rsidR="00A20592" w:rsidRPr="00596EA3" w:rsidRDefault="00A20592" w:rsidP="00386A15">
            <w:pPr>
              <w:pStyle w:val="TAL"/>
            </w:pPr>
            <w:r w:rsidRPr="00596EA3">
              <w:t>Special Cell as defined in TS 36.321 [15]. For handover case, this IE shall be considered as target cell.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EB757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C5E11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3F5D66DF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2CCED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t>ServCellIndex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C92D1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91300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AADE2" w14:textId="77777777" w:rsidR="00A20592" w:rsidRPr="00596EA3" w:rsidRDefault="00A20592" w:rsidP="00386A15">
            <w:pPr>
              <w:pStyle w:val="TAL"/>
            </w:pPr>
            <w:r w:rsidRPr="00596EA3">
              <w:rPr>
                <w:rFonts w:cs="Arial"/>
                <w:szCs w:val="18"/>
                <w:lang w:eastAsia="ja-JP"/>
              </w:rPr>
              <w:t>INTEGER (0..31,...)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8A7F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70A59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4B481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50D5D231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040B7" w14:textId="77777777" w:rsidR="00A20592" w:rsidRPr="00596EA3" w:rsidRDefault="00A20592" w:rsidP="00386A15">
            <w:pPr>
              <w:pStyle w:val="TAL"/>
              <w:rPr>
                <w:rFonts w:eastAsia="SimSun"/>
                <w:b/>
              </w:rPr>
            </w:pPr>
            <w:r w:rsidRPr="00596EA3">
              <w:rPr>
                <w:b/>
              </w:rPr>
              <w:t>Candidate SpCell List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FA62A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6727E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>0..1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58C9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21187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74148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04DCE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6CF8E2FA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D9378" w14:textId="77777777" w:rsidR="00A20592" w:rsidRPr="00596EA3" w:rsidRDefault="00A20592" w:rsidP="00386A15">
            <w:pPr>
              <w:keepNext/>
              <w:keepLines/>
              <w:spacing w:after="0"/>
              <w:ind w:left="142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b/>
                <w:sz w:val="18"/>
              </w:rPr>
              <w:t>&gt;Candidate SpCell Item IEs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2B1F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63DDE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>1 .. &lt;maxnoofCandidateSpCells&gt;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665C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3A2E1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C41D8" w14:textId="77777777" w:rsidR="00A20592" w:rsidRPr="00596EA3" w:rsidRDefault="00A20592" w:rsidP="00386A15">
            <w:pPr>
              <w:pStyle w:val="TAC"/>
            </w:pPr>
            <w:r w:rsidRPr="00596EA3">
              <w:t>EACH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6C679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0B2B9AF3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8748D" w14:textId="77777777" w:rsidR="00A20592" w:rsidRPr="00596EA3" w:rsidRDefault="00A20592" w:rsidP="00386A15">
            <w:pPr>
              <w:keepNext/>
              <w:keepLines/>
              <w:spacing w:after="0"/>
              <w:ind w:left="284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&gt;&gt;Candidate SpCell ID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C1612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78A02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61D8F" w14:textId="77777777" w:rsidR="00A20592" w:rsidRPr="00596EA3" w:rsidRDefault="00A20592" w:rsidP="00386A15">
            <w:pPr>
              <w:pStyle w:val="TAL"/>
              <w:rPr>
                <w:rFonts w:eastAsia="SimSun" w:cs="Arial"/>
                <w:szCs w:val="18"/>
                <w:lang w:eastAsia="ja-JP"/>
              </w:rPr>
            </w:pPr>
            <w:r w:rsidRPr="00596EA3">
              <w:rPr>
                <w:rFonts w:cs="Arial"/>
                <w:szCs w:val="18"/>
                <w:lang w:eastAsia="ja-JP"/>
              </w:rPr>
              <w:t>ECGI</w:t>
            </w:r>
          </w:p>
          <w:p w14:paraId="0718BE96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596EA3">
              <w:rPr>
                <w:rFonts w:cs="Arial"/>
                <w:szCs w:val="18"/>
                <w:lang w:eastAsia="ja-JP"/>
              </w:rPr>
              <w:t>9.3.1.12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4267B" w14:textId="77777777" w:rsidR="00A20592" w:rsidRPr="00596EA3" w:rsidRDefault="00A20592" w:rsidP="00386A15">
            <w:pPr>
              <w:pStyle w:val="TAL"/>
            </w:pPr>
            <w:r w:rsidRPr="00596EA3">
              <w:t>Special Cell as defined in TS 36.321 [15]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51A0B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FE46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55E81129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15C0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SimSun" w:hAnsi="Arial"/>
                <w:b/>
                <w:sz w:val="18"/>
              </w:rPr>
            </w:pPr>
            <w:r w:rsidRPr="00596EA3">
              <w:rPr>
                <w:rFonts w:ascii="Arial" w:hAnsi="Arial"/>
                <w:b/>
                <w:sz w:val="18"/>
              </w:rPr>
              <w:t>SCell To Be Setup List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32671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67FAA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>0..1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6297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F1FC8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2F31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66E73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758FCFD4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73480" w14:textId="77777777" w:rsidR="00A20592" w:rsidRPr="00596EA3" w:rsidRDefault="00A20592" w:rsidP="00386A15">
            <w:pPr>
              <w:keepNext/>
              <w:keepLines/>
              <w:spacing w:after="0"/>
              <w:ind w:left="142"/>
              <w:rPr>
                <w:rFonts w:ascii="Arial" w:eastAsia="SimSun" w:hAnsi="Arial"/>
                <w:b/>
                <w:sz w:val="18"/>
              </w:rPr>
            </w:pPr>
            <w:r w:rsidRPr="00596EA3">
              <w:rPr>
                <w:rFonts w:ascii="Arial" w:hAnsi="Arial"/>
                <w:b/>
                <w:sz w:val="18"/>
              </w:rPr>
              <w:t>&gt;SCell to Be Setup Item IEs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5EDD7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214B1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>1.. &lt;maxnoofSCells&gt;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9E00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A155B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2161C" w14:textId="77777777" w:rsidR="00A20592" w:rsidRPr="00596EA3" w:rsidRDefault="00A20592" w:rsidP="00386A15">
            <w:pPr>
              <w:pStyle w:val="TAC"/>
            </w:pPr>
            <w:r w:rsidRPr="00596EA3">
              <w:t>EACH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6DFAD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0492DCCC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4EC02" w14:textId="77777777" w:rsidR="00A20592" w:rsidRPr="00596EA3" w:rsidRDefault="00A20592" w:rsidP="00386A15">
            <w:pPr>
              <w:keepNext/>
              <w:keepLines/>
              <w:spacing w:after="0"/>
              <w:ind w:left="284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&gt;&gt;SCell ID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EC319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5CAB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2C3A5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rPr>
                <w:rFonts w:cs="Arial"/>
                <w:szCs w:val="18"/>
                <w:lang w:eastAsia="ja-JP"/>
              </w:rPr>
              <w:t>E</w:t>
            </w:r>
            <w:r w:rsidRPr="00596EA3">
              <w:t>CGI</w:t>
            </w:r>
          </w:p>
          <w:p w14:paraId="41F85B46" w14:textId="77777777" w:rsidR="00A20592" w:rsidRPr="00596EA3" w:rsidRDefault="00A20592" w:rsidP="00386A15">
            <w:pPr>
              <w:pStyle w:val="TAL"/>
            </w:pPr>
            <w:r w:rsidRPr="00596EA3">
              <w:t>9.3.1.12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25E19" w14:textId="77777777" w:rsidR="00A20592" w:rsidRPr="00596EA3" w:rsidRDefault="00A20592" w:rsidP="00386A15">
            <w:pPr>
              <w:pStyle w:val="TAL"/>
            </w:pPr>
            <w:r w:rsidRPr="00596EA3">
              <w:t>SCell Identifier in ng-eNB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0E4D5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B40B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6BF23D03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D2693" w14:textId="77777777" w:rsidR="00A20592" w:rsidRPr="00596EA3" w:rsidRDefault="00A20592" w:rsidP="00386A15">
            <w:pPr>
              <w:keepNext/>
              <w:keepLines/>
              <w:spacing w:after="0"/>
              <w:ind w:left="284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&gt;&gt;SCellIndex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D8C2E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76BB8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C55B8" w14:textId="77777777" w:rsidR="00A20592" w:rsidRPr="00596EA3" w:rsidRDefault="00A20592" w:rsidP="00386A15">
            <w:pPr>
              <w:pStyle w:val="TAL"/>
            </w:pPr>
            <w:r w:rsidRPr="00596EA3">
              <w:t>INTEGER (1..31)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178EB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899A0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A6931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2B095CCD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B8F7B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SimSun" w:hAnsi="Arial"/>
                <w:b/>
                <w:sz w:val="18"/>
              </w:rPr>
            </w:pPr>
            <w:r w:rsidRPr="00596EA3">
              <w:rPr>
                <w:rFonts w:ascii="Arial" w:hAnsi="Arial"/>
                <w:b/>
                <w:sz w:val="18"/>
              </w:rPr>
              <w:t>SRB to Be Setup List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3109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1E774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>0..1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94E64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38E8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0E961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62AEB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03568F83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9FFBD" w14:textId="77777777" w:rsidR="00A20592" w:rsidRPr="00596EA3" w:rsidRDefault="00A20592" w:rsidP="00386A15">
            <w:pPr>
              <w:keepNext/>
              <w:keepLines/>
              <w:spacing w:after="0"/>
              <w:ind w:left="142"/>
              <w:rPr>
                <w:rFonts w:ascii="Arial" w:eastAsia="SimSun" w:hAnsi="Arial"/>
                <w:b/>
                <w:sz w:val="18"/>
              </w:rPr>
            </w:pPr>
            <w:r w:rsidRPr="00596EA3">
              <w:rPr>
                <w:rFonts w:ascii="Arial" w:hAnsi="Arial"/>
                <w:b/>
                <w:sz w:val="18"/>
              </w:rPr>
              <w:t>&gt;SRB to Be Setup Item IEs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B247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8259C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>1 .. &lt;maxnoofSRBs&gt;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7A703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1A06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61C4A" w14:textId="77777777" w:rsidR="00A20592" w:rsidRPr="00596EA3" w:rsidRDefault="00A20592" w:rsidP="00386A15">
            <w:pPr>
              <w:pStyle w:val="TAC"/>
            </w:pPr>
            <w:r w:rsidRPr="00596EA3">
              <w:t>EACH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820FF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6D35BA1B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C42E6" w14:textId="77777777" w:rsidR="00A20592" w:rsidRPr="00596EA3" w:rsidRDefault="00A20592" w:rsidP="00386A15">
            <w:pPr>
              <w:keepNext/>
              <w:keepLines/>
              <w:spacing w:after="0"/>
              <w:ind w:leftChars="127" w:left="254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&gt;&gt;SRB ID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F2EC5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rPr>
                <w:lang w:eastAsia="zh-CN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24C5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94DF2" w14:textId="77777777" w:rsidR="00A20592" w:rsidRPr="00596EA3" w:rsidRDefault="00A20592" w:rsidP="00386A15">
            <w:pPr>
              <w:pStyle w:val="TAL"/>
            </w:pPr>
            <w:r w:rsidRPr="00596EA3">
              <w:t>9.3.1.7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EF1E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52033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11740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5D2497B8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17F11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MS Mincho" w:hAnsi="Arial"/>
                <w:b/>
                <w:sz w:val="18"/>
              </w:rPr>
            </w:pPr>
            <w:r w:rsidRPr="00596EA3">
              <w:rPr>
                <w:rFonts w:ascii="Arial" w:hAnsi="Arial"/>
                <w:b/>
                <w:sz w:val="18"/>
              </w:rPr>
              <w:t>DRB to Be Setup List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48053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BBF21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  <w:iCs/>
              </w:rPr>
              <w:t>0..1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019B2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6B129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7302A" w14:textId="77777777" w:rsidR="00A20592" w:rsidRPr="00596EA3" w:rsidRDefault="00A20592" w:rsidP="00386A15">
            <w:pPr>
              <w:pStyle w:val="TAC"/>
              <w:rPr>
                <w:rFonts w:eastAsia="MS Mincho"/>
              </w:rPr>
            </w:pPr>
            <w:r w:rsidRPr="00596EA3">
              <w:rPr>
                <w:rFonts w:eastAsia="MS Mincho"/>
              </w:rPr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F6C8F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68F4E826" w14:textId="77777777" w:rsidTr="00386A15">
        <w:trPr>
          <w:trHeight w:val="138"/>
        </w:trPr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D4BA7" w14:textId="77777777" w:rsidR="00A20592" w:rsidRPr="00596EA3" w:rsidRDefault="00A20592" w:rsidP="00386A15">
            <w:pPr>
              <w:keepNext/>
              <w:keepLines/>
              <w:spacing w:after="0"/>
              <w:ind w:left="142"/>
              <w:rPr>
                <w:rFonts w:ascii="Arial" w:eastAsia="SimSun" w:hAnsi="Arial"/>
                <w:b/>
                <w:sz w:val="18"/>
              </w:rPr>
            </w:pPr>
            <w:r w:rsidRPr="00596EA3">
              <w:rPr>
                <w:rFonts w:ascii="Arial" w:hAnsi="Arial"/>
                <w:b/>
                <w:sz w:val="18"/>
              </w:rPr>
              <w:t>&gt;DRB to Be Setup Item IEs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2F64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2F47B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 xml:space="preserve">1 .. &lt;maxnoofDRBs&gt; 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9F4C5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D421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9B00F" w14:textId="77777777" w:rsidR="00A20592" w:rsidRPr="00596EA3" w:rsidRDefault="00A20592" w:rsidP="00386A15">
            <w:pPr>
              <w:pStyle w:val="TAC"/>
              <w:rPr>
                <w:rFonts w:eastAsia="MS Mincho"/>
              </w:rPr>
            </w:pPr>
            <w:r w:rsidRPr="00596EA3">
              <w:rPr>
                <w:rFonts w:eastAsia="MS Mincho"/>
              </w:rPr>
              <w:t>EACH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40085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145D395A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AE122" w14:textId="77777777" w:rsidR="00A20592" w:rsidRPr="00596EA3" w:rsidRDefault="00A20592" w:rsidP="00386A15">
            <w:pPr>
              <w:keepNext/>
              <w:keepLines/>
              <w:spacing w:after="0"/>
              <w:ind w:left="284"/>
              <w:rPr>
                <w:rFonts w:ascii="Arial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&gt;&gt;DRB ID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B9B57" w14:textId="77777777" w:rsidR="00A20592" w:rsidRPr="00596EA3" w:rsidRDefault="00A20592" w:rsidP="00386A15">
            <w:pPr>
              <w:pStyle w:val="TAL"/>
            </w:pPr>
            <w:r w:rsidRPr="00596EA3"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FEBE" w14:textId="77777777" w:rsidR="00A20592" w:rsidRPr="00596EA3" w:rsidRDefault="00A20592" w:rsidP="00386A15">
            <w:pPr>
              <w:pStyle w:val="TAL"/>
              <w:rPr>
                <w:b/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3AA53" w14:textId="77777777" w:rsidR="00A20592" w:rsidRPr="00596EA3" w:rsidRDefault="00A20592" w:rsidP="00386A15">
            <w:pPr>
              <w:pStyle w:val="TAL"/>
            </w:pPr>
            <w:r w:rsidRPr="00596EA3">
              <w:t>9.3.1.8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00D4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E9438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8DB98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33B544FE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DF115" w14:textId="77777777" w:rsidR="00A20592" w:rsidRPr="00596EA3" w:rsidRDefault="00A20592" w:rsidP="00386A15">
            <w:pPr>
              <w:keepNext/>
              <w:keepLines/>
              <w:spacing w:after="0"/>
              <w:ind w:left="284"/>
              <w:rPr>
                <w:rFonts w:ascii="Arial" w:hAnsi="Arial"/>
                <w:b/>
                <w:sz w:val="18"/>
              </w:rPr>
            </w:pPr>
            <w:r w:rsidRPr="00596EA3">
              <w:rPr>
                <w:rFonts w:ascii="Arial" w:hAnsi="Arial"/>
                <w:b/>
                <w:sz w:val="18"/>
              </w:rPr>
              <w:t>&gt;&gt;CHOICE QoS Information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6A618" w14:textId="77777777" w:rsidR="00A20592" w:rsidRPr="00596EA3" w:rsidRDefault="00A20592" w:rsidP="00386A15">
            <w:pPr>
              <w:pStyle w:val="TAL"/>
            </w:pPr>
            <w:r w:rsidRPr="00596EA3"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EBD09" w14:textId="77777777" w:rsidR="00A20592" w:rsidRPr="00596EA3" w:rsidRDefault="00A20592" w:rsidP="00386A15">
            <w:pPr>
              <w:pStyle w:val="TAL"/>
              <w:rPr>
                <w:b/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6E5B3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6DF5E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3DCBB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7EBFD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1ADDD8C9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49652" w14:textId="77777777" w:rsidR="00A20592" w:rsidRPr="00596EA3" w:rsidRDefault="00A20592" w:rsidP="00386A15">
            <w:pPr>
              <w:keepNext/>
              <w:keepLines/>
              <w:spacing w:after="0"/>
              <w:ind w:left="425"/>
              <w:rPr>
                <w:rFonts w:ascii="Arial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&gt;&gt;&gt;E-UTRAN QoS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79DA8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  <w:r w:rsidRPr="00596EA3">
              <w:rPr>
                <w:rFonts w:eastAsia="MS Mincho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81603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16514" w14:textId="77777777" w:rsidR="00A20592" w:rsidRPr="00596EA3" w:rsidRDefault="00A20592" w:rsidP="00386A15">
            <w:pPr>
              <w:pStyle w:val="TAL"/>
            </w:pPr>
            <w:r w:rsidRPr="00596EA3">
              <w:t>9.3.1.19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F90FF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  <w:r w:rsidRPr="00596EA3">
              <w:rPr>
                <w:szCs w:val="18"/>
              </w:rPr>
              <w:t xml:space="preserve">Shall be used for DC case to convey </w:t>
            </w:r>
            <w:r w:rsidRPr="00596EA3">
              <w:rPr>
                <w:rFonts w:eastAsia="Batang"/>
              </w:rPr>
              <w:t>E-RAB Level QoS Parameters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A7396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0F904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338E5371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251B0" w14:textId="77777777" w:rsidR="00A20592" w:rsidRPr="00596EA3" w:rsidRDefault="00A20592" w:rsidP="00386A15">
            <w:pPr>
              <w:keepNext/>
              <w:keepLines/>
              <w:spacing w:after="0"/>
              <w:ind w:left="425"/>
              <w:rPr>
                <w:b/>
              </w:rPr>
            </w:pPr>
            <w:r w:rsidRPr="00596EA3">
              <w:rPr>
                <w:rFonts w:ascii="Arial" w:hAnsi="Arial"/>
                <w:b/>
                <w:sz w:val="18"/>
              </w:rPr>
              <w:t>&gt;&gt;&gt;DRB Information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AF64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8319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>1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FB8C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CFCCF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  <w:r w:rsidRPr="00596EA3">
              <w:rPr>
                <w:szCs w:val="18"/>
              </w:rPr>
              <w:t>Shall be used for NG-RAN cases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B479A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68D79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6329C1D8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3F2E2" w14:textId="77777777" w:rsidR="00A20592" w:rsidRPr="00596EA3" w:rsidRDefault="00A20592" w:rsidP="00386A15">
            <w:pPr>
              <w:pStyle w:val="TALBold"/>
              <w:ind w:left="567"/>
            </w:pPr>
            <w:r w:rsidRPr="00596EA3">
              <w:t>&gt;&gt;&gt;&gt;DRB QoS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9CA53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  <w:r w:rsidRPr="00596EA3">
              <w:rPr>
                <w:rFonts w:eastAsia="MS Mincho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3C6AA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952E8" w14:textId="77777777" w:rsidR="00A20592" w:rsidRPr="00596EA3" w:rsidRDefault="00A20592" w:rsidP="00386A15">
            <w:pPr>
              <w:pStyle w:val="TAL"/>
            </w:pPr>
            <w:r w:rsidRPr="00596EA3">
              <w:t>9.3.1.34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5E61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78FBE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26A6E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2A44E102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E6B0A" w14:textId="77777777" w:rsidR="00A20592" w:rsidRPr="00596EA3" w:rsidRDefault="00A20592" w:rsidP="00386A15">
            <w:pPr>
              <w:pStyle w:val="TALBold"/>
              <w:ind w:left="567"/>
            </w:pPr>
            <w:r w:rsidRPr="00596EA3">
              <w:t>&gt;&gt;&gt;&gt;S-NSSAI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D3ADE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  <w:r w:rsidRPr="00596EA3">
              <w:rPr>
                <w:rFonts w:eastAsia="MS Mincho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8477E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B7561" w14:textId="77777777" w:rsidR="00A20592" w:rsidRPr="00596EA3" w:rsidRDefault="00A20592" w:rsidP="00386A15">
            <w:pPr>
              <w:pStyle w:val="TAL"/>
            </w:pPr>
            <w:r w:rsidRPr="00596EA3">
              <w:t>9.3.1.32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2E474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3044A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87609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07ADDCFB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8C3DF" w14:textId="77777777" w:rsidR="00A20592" w:rsidRPr="00596EA3" w:rsidRDefault="00A20592" w:rsidP="00386A15">
            <w:pPr>
              <w:pStyle w:val="TALBold"/>
              <w:ind w:left="567"/>
            </w:pPr>
            <w:r w:rsidRPr="00596EA3">
              <w:t>&gt;&gt;&gt;&gt;Notification Control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F1A0D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  <w:r w:rsidRPr="00596EA3">
              <w:rPr>
                <w:rFonts w:eastAsia="MS Mincho"/>
              </w:rPr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74EF9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D6FAA" w14:textId="77777777" w:rsidR="00A20592" w:rsidRPr="00596EA3" w:rsidRDefault="00A20592" w:rsidP="00386A15">
            <w:pPr>
              <w:pStyle w:val="TAL"/>
            </w:pPr>
            <w:r w:rsidRPr="00596EA3">
              <w:t>9.3.1.44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191FD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A90D1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29011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65A4E81A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345F4" w14:textId="77777777" w:rsidR="00A20592" w:rsidRPr="00596EA3" w:rsidRDefault="00A20592" w:rsidP="00386A15">
            <w:pPr>
              <w:pStyle w:val="TALBold"/>
              <w:ind w:left="567"/>
              <w:rPr>
                <w:b w:val="0"/>
              </w:rPr>
            </w:pPr>
            <w:r w:rsidRPr="00596EA3">
              <w:rPr>
                <w:b w:val="0"/>
              </w:rPr>
              <w:lastRenderedPageBreak/>
              <w:t>&gt;&gt;&gt;&gt;Flows Mapped to DRB Item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F6107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A3D03" w14:textId="77777777" w:rsidR="00A20592" w:rsidRPr="00596EA3" w:rsidRDefault="00A20592" w:rsidP="00386A15">
            <w:pPr>
              <w:pStyle w:val="TAL"/>
              <w:rPr>
                <w:i/>
              </w:rPr>
            </w:pPr>
            <w:r w:rsidRPr="00596EA3">
              <w:rPr>
                <w:i/>
              </w:rPr>
              <w:t>1 .. &lt;maxnoofQoSFlows&gt;</w:t>
            </w: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34C1E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C054C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40BC1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3A81B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24062311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9148D" w14:textId="77777777" w:rsidR="00A20592" w:rsidRPr="00596EA3" w:rsidRDefault="00A20592" w:rsidP="00386A15">
            <w:pPr>
              <w:pStyle w:val="TALBold"/>
              <w:ind w:left="709"/>
            </w:pPr>
            <w:r w:rsidRPr="00596EA3">
              <w:t>&gt;&gt;&gt;&gt;&gt;QoS Flow Identifier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6164E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  <w:r w:rsidRPr="00596EA3">
              <w:rPr>
                <w:rFonts w:eastAsia="MS Mincho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60D7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9F2EC" w14:textId="77777777" w:rsidR="00A20592" w:rsidRPr="00596EA3" w:rsidRDefault="00A20592" w:rsidP="00386A15">
            <w:pPr>
              <w:pStyle w:val="TAL"/>
            </w:pPr>
            <w:r w:rsidRPr="00596EA3">
              <w:t>9.3.1.46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900E7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48E77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A17F7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5E4BE857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C0FD4" w14:textId="77777777" w:rsidR="00A20592" w:rsidRPr="00596EA3" w:rsidRDefault="00A20592" w:rsidP="00386A15">
            <w:pPr>
              <w:pStyle w:val="TALBold"/>
              <w:ind w:left="709"/>
            </w:pPr>
            <w:r w:rsidRPr="00596EA3">
              <w:t>&gt;&gt;&gt;&gt;&gt;QoS Flow Level QoS Parameters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80AE3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  <w:r w:rsidRPr="00596EA3">
              <w:rPr>
                <w:rFonts w:eastAsia="MS Mincho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67C42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C8FE" w14:textId="77777777" w:rsidR="00A20592" w:rsidRPr="00596EA3" w:rsidRDefault="00A20592" w:rsidP="00386A15">
            <w:pPr>
              <w:pStyle w:val="TAL"/>
            </w:pPr>
            <w:r w:rsidRPr="00596EA3">
              <w:t>9.3.1.34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08A06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BC22C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0274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77D58ECF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D4765" w14:textId="77777777" w:rsidR="00A20592" w:rsidRPr="00596EA3" w:rsidRDefault="00A20592" w:rsidP="00386A15">
            <w:pPr>
              <w:pStyle w:val="TALBold"/>
              <w:ind w:left="709"/>
            </w:pPr>
            <w:r w:rsidRPr="00596EA3">
              <w:t>&gt;&gt;&gt;&gt;&gt;QoS Flow Mapping Indication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8B5D8" w14:textId="77777777" w:rsidR="00A20592" w:rsidRPr="00596EA3" w:rsidRDefault="00A20592" w:rsidP="00386A15">
            <w:pPr>
              <w:pStyle w:val="TAL"/>
              <w:rPr>
                <w:rFonts w:eastAsia="MS Mincho"/>
              </w:rPr>
            </w:pPr>
            <w:r w:rsidRPr="00596EA3">
              <w:rPr>
                <w:rFonts w:eastAsia="MS Mincho"/>
              </w:rPr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1C9A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7009C" w14:textId="77777777" w:rsidR="00A20592" w:rsidRPr="00596EA3" w:rsidRDefault="00A20592" w:rsidP="00386A15">
            <w:pPr>
              <w:pStyle w:val="TAL"/>
            </w:pPr>
            <w:r w:rsidRPr="00596EA3">
              <w:t>9.3.1.51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3125" w14:textId="77777777" w:rsidR="00A20592" w:rsidRPr="00596EA3" w:rsidRDefault="00A20592" w:rsidP="00386A15">
            <w:pPr>
              <w:pStyle w:val="TAL"/>
              <w:rPr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D356D" w14:textId="77777777" w:rsidR="00A20592" w:rsidRPr="00596EA3" w:rsidRDefault="00A20592" w:rsidP="00386A15">
            <w:pPr>
              <w:pStyle w:val="TAC"/>
            </w:pPr>
            <w:r w:rsidRPr="00596EA3">
              <w:rPr>
                <w:lang w:eastAsia="zh-CN"/>
              </w:rPr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78065" w14:textId="77777777" w:rsidR="00A20592" w:rsidRPr="00596EA3" w:rsidRDefault="00A20592" w:rsidP="00386A15">
            <w:pPr>
              <w:pStyle w:val="TAC"/>
            </w:pPr>
            <w:r w:rsidRPr="00596EA3">
              <w:rPr>
                <w:lang w:eastAsia="zh-CN"/>
              </w:rPr>
              <w:t>ignore</w:t>
            </w:r>
          </w:p>
        </w:tc>
      </w:tr>
      <w:tr w:rsidR="00A20592" w:rsidRPr="00596EA3" w14:paraId="3EC320EE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49F86" w14:textId="77777777" w:rsidR="00A20592" w:rsidRPr="00596EA3" w:rsidRDefault="00A20592" w:rsidP="00386A15">
            <w:pPr>
              <w:pStyle w:val="TALBold"/>
            </w:pPr>
            <w:r w:rsidRPr="00596EA3">
              <w:t>&gt;&gt;UL UP TNL Information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8A921" w14:textId="77777777" w:rsidR="00A20592" w:rsidRPr="00596EA3" w:rsidRDefault="00A20592" w:rsidP="00386A15">
            <w:pPr>
              <w:pStyle w:val="TAL"/>
            </w:pPr>
            <w:r w:rsidRPr="00596EA3"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1B7A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3CB8C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t>UP Transport Layer Information</w:t>
            </w:r>
          </w:p>
          <w:p w14:paraId="49F4847D" w14:textId="77777777" w:rsidR="00A20592" w:rsidRPr="00596EA3" w:rsidRDefault="00A20592" w:rsidP="00386A15">
            <w:pPr>
              <w:pStyle w:val="TAL"/>
            </w:pPr>
            <w:r w:rsidRPr="00596EA3">
              <w:t>9.</w:t>
            </w:r>
            <w:r w:rsidRPr="00596EA3">
              <w:rPr>
                <w:rFonts w:eastAsia="SimSun" w:hint="eastAsia"/>
                <w:lang w:eastAsia="zh-CN"/>
              </w:rPr>
              <w:t>3</w:t>
            </w:r>
            <w:r w:rsidRPr="00596EA3">
              <w:t>.</w:t>
            </w:r>
            <w:r w:rsidRPr="00596EA3">
              <w:rPr>
                <w:rFonts w:eastAsia="SimSun" w:hint="eastAsia"/>
                <w:lang w:eastAsia="zh-CN"/>
              </w:rPr>
              <w:t>2</w:t>
            </w:r>
            <w:r w:rsidRPr="00596EA3">
              <w:t>.1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B85F4" w14:textId="77777777" w:rsidR="00A20592" w:rsidRPr="00596EA3" w:rsidRDefault="00A20592" w:rsidP="00386A15">
            <w:pPr>
              <w:pStyle w:val="TAL"/>
            </w:pPr>
            <w:r w:rsidRPr="00596EA3">
              <w:t>ng-eNB-CU endpoint of the W1 transport bearer. For delivery of UL PDUs.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EB39D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5CEF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061E8C14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317B6" w14:textId="77777777" w:rsidR="00A20592" w:rsidRPr="00596EA3" w:rsidRDefault="00A20592" w:rsidP="00386A15">
            <w:pPr>
              <w:keepNext/>
              <w:keepLines/>
              <w:spacing w:after="0"/>
              <w:ind w:firstLineChars="150" w:firstLine="270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&gt;&gt; RLC Mode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1855F" w14:textId="77777777" w:rsidR="00A20592" w:rsidRPr="00596EA3" w:rsidRDefault="00A20592" w:rsidP="00386A15">
            <w:pPr>
              <w:pStyle w:val="TAL"/>
            </w:pPr>
            <w:r w:rsidRPr="00596EA3"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668B3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B770B" w14:textId="77777777" w:rsidR="00A20592" w:rsidRPr="00596EA3" w:rsidRDefault="00A20592" w:rsidP="00386A15">
            <w:pPr>
              <w:pStyle w:val="TAL"/>
            </w:pPr>
            <w:r w:rsidRPr="00596EA3">
              <w:t>9.3.1.25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29693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73402" w14:textId="77777777" w:rsidR="00A20592" w:rsidRPr="00596EA3" w:rsidRDefault="00A20592" w:rsidP="00386A15">
            <w:pPr>
              <w:pStyle w:val="TAC"/>
            </w:pPr>
            <w:r w:rsidRPr="00596EA3">
              <w:t>-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320CF" w14:textId="77777777" w:rsidR="00A20592" w:rsidRPr="00596EA3" w:rsidRDefault="00A20592" w:rsidP="00386A15">
            <w:pPr>
              <w:pStyle w:val="TAC"/>
            </w:pPr>
          </w:p>
        </w:tc>
      </w:tr>
      <w:tr w:rsidR="00A20592" w:rsidRPr="00596EA3" w14:paraId="3D16F789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09DE0" w14:textId="77777777" w:rsidR="00A20592" w:rsidRPr="00596EA3" w:rsidRDefault="00A20592" w:rsidP="00386A15">
            <w:pPr>
              <w:keepNext/>
              <w:keepLines/>
              <w:spacing w:after="0"/>
              <w:ind w:left="284"/>
              <w:rPr>
                <w:rFonts w:ascii="Arial" w:eastAsia="SimSun" w:hAnsi="Arial" w:cs="Arial"/>
                <w:sz w:val="18"/>
                <w:szCs w:val="18"/>
              </w:rPr>
            </w:pPr>
            <w:r w:rsidRPr="00596EA3">
              <w:rPr>
                <w:rFonts w:ascii="Arial" w:hAnsi="Arial" w:cs="Arial"/>
                <w:sz w:val="18"/>
                <w:szCs w:val="18"/>
              </w:rPr>
              <w:t>&gt;&gt;</w:t>
            </w:r>
            <w:r w:rsidRPr="00596EA3">
              <w:rPr>
                <w:rFonts w:ascii="Arial" w:hAnsi="Arial" w:cs="Arial"/>
                <w:sz w:val="18"/>
                <w:szCs w:val="18"/>
                <w:lang w:eastAsia="zh-CN"/>
              </w:rPr>
              <w:t xml:space="preserve">DL </w:t>
            </w:r>
            <w:r w:rsidRPr="00596EA3">
              <w:rPr>
                <w:rFonts w:ascii="Arial" w:hAnsi="Arial" w:cs="Arial"/>
                <w:sz w:val="18"/>
                <w:szCs w:val="18"/>
              </w:rPr>
              <w:t>PDCP SN length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58693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</w:rPr>
            </w:pPr>
            <w:r w:rsidRPr="00596EA3">
              <w:rPr>
                <w:rFonts w:cs="Arial"/>
                <w:szCs w:val="18"/>
              </w:rPr>
              <w:t>M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873F8" w14:textId="77777777" w:rsidR="00A20592" w:rsidRPr="00596EA3" w:rsidRDefault="00A20592" w:rsidP="00386A15">
            <w:pPr>
              <w:pStyle w:val="TAL"/>
              <w:rPr>
                <w:rFonts w:cs="Arial"/>
                <w:b/>
                <w:i/>
                <w:szCs w:val="18"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5BE45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</w:rPr>
            </w:pPr>
            <w:r w:rsidRPr="00596EA3">
              <w:rPr>
                <w:rFonts w:cs="Arial"/>
                <w:szCs w:val="18"/>
              </w:rPr>
              <w:t>ENUMERATED (12bits, 18bits, ...)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3A5B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86E00" w14:textId="77777777" w:rsidR="00A20592" w:rsidRPr="00596EA3" w:rsidRDefault="00A20592" w:rsidP="00386A15">
            <w:pPr>
              <w:pStyle w:val="TAC"/>
              <w:rPr>
                <w:rFonts w:cs="Arial"/>
                <w:szCs w:val="18"/>
              </w:rPr>
            </w:pPr>
            <w:r w:rsidRPr="00596EA3">
              <w:rPr>
                <w:rFonts w:cs="Arial"/>
                <w:szCs w:val="18"/>
              </w:rPr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0F800" w14:textId="77777777" w:rsidR="00A20592" w:rsidRPr="00596EA3" w:rsidRDefault="00A20592" w:rsidP="00386A15">
            <w:pPr>
              <w:pStyle w:val="TAC"/>
              <w:rPr>
                <w:rFonts w:cs="Arial"/>
                <w:szCs w:val="18"/>
              </w:rPr>
            </w:pPr>
            <w:r w:rsidRPr="00596EA3">
              <w:rPr>
                <w:rFonts w:cs="Arial"/>
                <w:szCs w:val="18"/>
              </w:rPr>
              <w:t>ignore</w:t>
            </w:r>
          </w:p>
        </w:tc>
      </w:tr>
      <w:tr w:rsidR="00A20592" w:rsidRPr="00596EA3" w14:paraId="0F91497E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30CF3" w14:textId="77777777" w:rsidR="00A20592" w:rsidRPr="00596EA3" w:rsidRDefault="00A20592" w:rsidP="00386A15">
            <w:pPr>
              <w:keepNext/>
              <w:keepLines/>
              <w:spacing w:after="0"/>
              <w:ind w:left="284"/>
              <w:rPr>
                <w:rFonts w:ascii="Arial" w:eastAsia="SimSun" w:hAnsi="Arial" w:cs="Arial"/>
                <w:sz w:val="18"/>
                <w:szCs w:val="18"/>
              </w:rPr>
            </w:pPr>
            <w:r w:rsidRPr="00596EA3">
              <w:rPr>
                <w:rFonts w:ascii="Arial" w:hAnsi="Arial" w:cs="Arial"/>
                <w:sz w:val="18"/>
                <w:szCs w:val="18"/>
              </w:rPr>
              <w:t>&gt;&gt;</w:t>
            </w:r>
            <w:r w:rsidRPr="00596EA3">
              <w:rPr>
                <w:rFonts w:ascii="Arial" w:hAnsi="Arial" w:cs="Arial"/>
                <w:sz w:val="18"/>
                <w:szCs w:val="18"/>
                <w:lang w:eastAsia="zh-CN"/>
              </w:rPr>
              <w:t xml:space="preserve">UL </w:t>
            </w:r>
            <w:r w:rsidRPr="00596EA3">
              <w:rPr>
                <w:rFonts w:ascii="Arial" w:hAnsi="Arial" w:cs="Arial"/>
                <w:sz w:val="18"/>
                <w:szCs w:val="18"/>
              </w:rPr>
              <w:t>PDCP SN length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49960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96EA3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CBC35" w14:textId="77777777" w:rsidR="00A20592" w:rsidRPr="00596EA3" w:rsidRDefault="00A20592" w:rsidP="00386A15">
            <w:pPr>
              <w:pStyle w:val="TAL"/>
              <w:rPr>
                <w:rFonts w:cs="Arial"/>
                <w:b/>
                <w:i/>
                <w:szCs w:val="18"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D3046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</w:rPr>
            </w:pPr>
            <w:r w:rsidRPr="00596EA3">
              <w:rPr>
                <w:rFonts w:cs="Arial"/>
                <w:szCs w:val="18"/>
              </w:rPr>
              <w:t>ENUMERATED (12bits, 18bits, ...)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99F0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B61FB" w14:textId="77777777" w:rsidR="00A20592" w:rsidRPr="00596EA3" w:rsidRDefault="00A20592" w:rsidP="00386A15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596EA3">
              <w:rPr>
                <w:rFonts w:cs="Arial"/>
                <w:szCs w:val="18"/>
                <w:lang w:eastAsia="zh-CN"/>
              </w:rPr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ABEAA" w14:textId="77777777" w:rsidR="00A20592" w:rsidRPr="00596EA3" w:rsidRDefault="00A20592" w:rsidP="00386A15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596EA3"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A20592" w:rsidRPr="00596EA3" w14:paraId="133EF6DC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D100F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Inactivity Monitoring Request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DEC83" w14:textId="77777777" w:rsidR="00A20592" w:rsidRPr="00596EA3" w:rsidRDefault="00A20592" w:rsidP="00386A15">
            <w:pPr>
              <w:pStyle w:val="TAL"/>
            </w:pPr>
            <w:r w:rsidRPr="00596EA3"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727FE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62347" w14:textId="77777777" w:rsidR="00A20592" w:rsidRPr="00596EA3" w:rsidRDefault="00A20592" w:rsidP="00386A15">
            <w:pPr>
              <w:pStyle w:val="TAL"/>
            </w:pPr>
            <w:r w:rsidRPr="00596EA3">
              <w:t>ENUMERATED (true, ...)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412C3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0B6FA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883A4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78EB5A4F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105F3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RAT-Frequency Priority Information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E25AC" w14:textId="77777777" w:rsidR="00A20592" w:rsidRPr="00596EA3" w:rsidRDefault="00A20592" w:rsidP="00386A15">
            <w:pPr>
              <w:pStyle w:val="TAL"/>
            </w:pPr>
            <w:r w:rsidRPr="00596EA3"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834FD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5B144" w14:textId="77777777" w:rsidR="00A20592" w:rsidRPr="00596EA3" w:rsidRDefault="00A20592" w:rsidP="00386A15">
            <w:pPr>
              <w:pStyle w:val="TAL"/>
            </w:pPr>
            <w:r w:rsidRPr="00596EA3">
              <w:t>9.3.1.30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E51FF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C8ABD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34C1A" w14:textId="77777777" w:rsidR="00A20592" w:rsidRPr="00596EA3" w:rsidRDefault="00A20592" w:rsidP="00386A15">
            <w:pPr>
              <w:pStyle w:val="TAC"/>
            </w:pPr>
            <w:r w:rsidRPr="00596EA3">
              <w:t>reject</w:t>
            </w:r>
          </w:p>
        </w:tc>
      </w:tr>
      <w:tr w:rsidR="00A20592" w:rsidRPr="00596EA3" w14:paraId="2FDCD444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472DF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RRC-Container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7BDAF" w14:textId="77777777" w:rsidR="00A20592" w:rsidRPr="00596EA3" w:rsidRDefault="00A20592" w:rsidP="00386A15">
            <w:pPr>
              <w:pStyle w:val="TAL"/>
            </w:pPr>
            <w:r w:rsidRPr="00596EA3"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4D957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28E57" w14:textId="77777777" w:rsidR="00A20592" w:rsidRPr="00596EA3" w:rsidRDefault="00A20592" w:rsidP="00386A15">
            <w:pPr>
              <w:pStyle w:val="TAL"/>
            </w:pPr>
            <w:r w:rsidRPr="00596EA3">
              <w:t>9.3.1.6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47C3" w14:textId="77777777" w:rsidR="00A20592" w:rsidRPr="00596EA3" w:rsidRDefault="00A20592" w:rsidP="00386A15">
            <w:pPr>
              <w:pStyle w:val="TAL"/>
            </w:pPr>
            <w:r w:rsidRPr="00596EA3">
              <w:t xml:space="preserve">Includes the </w:t>
            </w:r>
            <w:r w:rsidRPr="00596EA3">
              <w:rPr>
                <w:i/>
              </w:rPr>
              <w:t>DL-DCCH-Message</w:t>
            </w:r>
            <w:r w:rsidRPr="00596EA3">
              <w:t xml:space="preserve"> IE as defined in clause 6.2 of TS 36.331 [2]</w:t>
            </w:r>
            <w:r w:rsidRPr="00596EA3">
              <w:rPr>
                <w:rFonts w:eastAsia="SimSun"/>
                <w:lang w:eastAsia="zh-CN"/>
              </w:rPr>
              <w:t>, encapsulated in a PDCP PDU</w:t>
            </w:r>
            <w:r w:rsidRPr="00596EA3">
              <w:t>.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D11D5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1D3F3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21CEA587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F704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Serving PLMN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C24C7" w14:textId="77777777" w:rsidR="00A20592" w:rsidRPr="00596EA3" w:rsidRDefault="00A20592" w:rsidP="00386A15">
            <w:pPr>
              <w:pStyle w:val="TAL"/>
            </w:pPr>
            <w:r w:rsidRPr="00596EA3"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558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8BCA5" w14:textId="77777777" w:rsidR="00A20592" w:rsidRPr="00596EA3" w:rsidRDefault="00A20592" w:rsidP="00386A15">
            <w:pPr>
              <w:pStyle w:val="TAL"/>
              <w:rPr>
                <w:rFonts w:eastAsia="SimSun"/>
              </w:rPr>
            </w:pPr>
            <w:r w:rsidRPr="00596EA3">
              <w:t>PLMN ID</w:t>
            </w:r>
          </w:p>
          <w:p w14:paraId="1419F151" w14:textId="77777777" w:rsidR="00A20592" w:rsidRPr="00596EA3" w:rsidRDefault="00A20592" w:rsidP="00386A15">
            <w:pPr>
              <w:pStyle w:val="TAL"/>
            </w:pPr>
            <w:r w:rsidRPr="00596EA3">
              <w:t>9.3.1.14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B6F24" w14:textId="77777777" w:rsidR="00A20592" w:rsidRPr="00596EA3" w:rsidRDefault="00A20592" w:rsidP="00386A15">
            <w:pPr>
              <w:pStyle w:val="TAL"/>
            </w:pPr>
            <w:r w:rsidRPr="00596EA3">
              <w:t>Indicates the PLMN serving the UE.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39330" w14:textId="77777777" w:rsidR="00A20592" w:rsidRPr="00596EA3" w:rsidRDefault="00A20592" w:rsidP="00386A15">
            <w:pPr>
              <w:pStyle w:val="TAC"/>
            </w:pPr>
            <w:r w:rsidRPr="00596EA3"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293D8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55DC28C6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100A4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</w:rPr>
            </w:pPr>
            <w:r w:rsidRPr="00596EA3">
              <w:rPr>
                <w:rFonts w:ascii="Arial" w:hAnsi="Arial"/>
                <w:noProof/>
                <w:sz w:val="18"/>
              </w:rPr>
              <w:t>ng-eNB-DU UE Aggregate Maximum Bit Rate Uplink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249D4" w14:textId="77777777" w:rsidR="00A20592" w:rsidRPr="00596EA3" w:rsidRDefault="00A20592" w:rsidP="00386A15">
            <w:pPr>
              <w:pStyle w:val="TAL"/>
              <w:rPr>
                <w:noProof/>
              </w:rPr>
            </w:pPr>
            <w:r w:rsidRPr="00596EA3">
              <w:t>C-ifDRBSetup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710F8" w14:textId="77777777" w:rsidR="00A20592" w:rsidRPr="00596EA3" w:rsidRDefault="00A20592" w:rsidP="00386A15">
            <w:pPr>
              <w:pStyle w:val="TAL"/>
              <w:rPr>
                <w:i/>
                <w:noProof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2FAD1" w14:textId="77777777" w:rsidR="00A20592" w:rsidRPr="00596EA3" w:rsidRDefault="00A20592" w:rsidP="00386A15">
            <w:pPr>
              <w:pStyle w:val="TAL"/>
              <w:rPr>
                <w:noProof/>
              </w:rPr>
            </w:pPr>
            <w:r w:rsidRPr="00596EA3">
              <w:rPr>
                <w:noProof/>
              </w:rPr>
              <w:t>Bit Rate 9.3.1.22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D2687" w14:textId="77777777" w:rsidR="00A20592" w:rsidRPr="00596EA3" w:rsidRDefault="00A20592" w:rsidP="00386A15">
            <w:pPr>
              <w:pStyle w:val="TAL"/>
              <w:rPr>
                <w:noProof/>
              </w:rPr>
            </w:pPr>
            <w:r w:rsidRPr="00596EA3">
              <w:rPr>
                <w:rFonts w:cs="Arial"/>
                <w:noProof/>
                <w:szCs w:val="18"/>
              </w:rPr>
              <w:t>The ng-eNB-DU UE Aggregate Maximum Bit Rate Uplink is to be enforced by the ng-eNB-DU</w:t>
            </w:r>
            <w:r w:rsidRPr="00596EA3">
              <w:rPr>
                <w:rFonts w:cs="Arial"/>
                <w:noProof/>
                <w:szCs w:val="18"/>
                <w:lang w:eastAsia="ja-JP"/>
              </w:rPr>
              <w:t>.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BD398" w14:textId="77777777" w:rsidR="00A20592" w:rsidRPr="00596EA3" w:rsidRDefault="00A20592" w:rsidP="00386A15">
            <w:pPr>
              <w:pStyle w:val="TAC"/>
              <w:rPr>
                <w:noProof/>
              </w:rPr>
            </w:pPr>
            <w:r w:rsidRPr="00596EA3">
              <w:rPr>
                <w:noProof/>
              </w:rPr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16427" w14:textId="77777777" w:rsidR="00A20592" w:rsidRPr="00596EA3" w:rsidRDefault="00A20592" w:rsidP="00386A15">
            <w:pPr>
              <w:pStyle w:val="TAC"/>
              <w:rPr>
                <w:noProof/>
              </w:rPr>
            </w:pPr>
            <w:r w:rsidRPr="00596EA3">
              <w:rPr>
                <w:noProof/>
              </w:rPr>
              <w:t>ignore</w:t>
            </w:r>
          </w:p>
        </w:tc>
      </w:tr>
      <w:tr w:rsidR="00A20592" w:rsidRPr="00596EA3" w14:paraId="57F500C8" w14:textId="77777777" w:rsidTr="00386A15"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51063" w14:textId="77777777" w:rsidR="00A20592" w:rsidRPr="00596EA3" w:rsidRDefault="00A20592" w:rsidP="00386A15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 w:rsidRPr="00596EA3">
              <w:rPr>
                <w:rFonts w:ascii="Arial" w:hAnsi="Arial"/>
                <w:sz w:val="18"/>
              </w:rPr>
              <w:t>Resource Coordination Transfer Information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2ABB7" w14:textId="77777777" w:rsidR="00A20592" w:rsidRPr="00596EA3" w:rsidRDefault="00A20592" w:rsidP="00386A15">
            <w:pPr>
              <w:pStyle w:val="TAL"/>
              <w:rPr>
                <w:lang w:eastAsia="zh-CN"/>
              </w:rPr>
            </w:pPr>
            <w:r w:rsidRPr="00596EA3">
              <w:t>O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247CC" w14:textId="77777777" w:rsidR="00A20592" w:rsidRPr="00596EA3" w:rsidRDefault="00A20592" w:rsidP="00386A15">
            <w:pPr>
              <w:pStyle w:val="TAL"/>
              <w:rPr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93F6B" w14:textId="77777777" w:rsidR="00A20592" w:rsidRPr="00596EA3" w:rsidRDefault="00A20592" w:rsidP="00386A1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596EA3">
              <w:t>9.3.1.52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2AB56" w14:textId="77777777" w:rsidR="00A20592" w:rsidRPr="00596EA3" w:rsidRDefault="00A20592" w:rsidP="00386A15">
            <w:pPr>
              <w:pStyle w:val="TAL"/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3D650" w14:textId="77777777" w:rsidR="00A20592" w:rsidRPr="00596EA3" w:rsidRDefault="00A20592" w:rsidP="00386A15">
            <w:pPr>
              <w:pStyle w:val="TAC"/>
            </w:pPr>
            <w:r w:rsidRPr="00596EA3">
              <w:rPr>
                <w:rFonts w:eastAsia="MS Mincho"/>
              </w:rPr>
              <w:t>YES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18D43" w14:textId="77777777" w:rsidR="00A20592" w:rsidRPr="00596EA3" w:rsidRDefault="00A20592" w:rsidP="00386A15">
            <w:pPr>
              <w:pStyle w:val="TAC"/>
            </w:pPr>
            <w:r w:rsidRPr="00596EA3">
              <w:t>ignore</w:t>
            </w:r>
          </w:p>
        </w:tc>
      </w:tr>
      <w:tr w:rsidR="00A20592" w:rsidRPr="00596EA3" w14:paraId="41F94F7E" w14:textId="77777777" w:rsidTr="00386A15">
        <w:trPr>
          <w:ins w:id="64" w:author="Huawei" w:date="2021-07-15T14:28:00Z"/>
        </w:trPr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EE31" w14:textId="7DE041CB" w:rsidR="00A20592" w:rsidRPr="00596EA3" w:rsidRDefault="00A20592" w:rsidP="00A20592">
            <w:pPr>
              <w:keepNext/>
              <w:keepLines/>
              <w:spacing w:after="0"/>
              <w:rPr>
                <w:ins w:id="65" w:author="Huawei" w:date="2021-07-15T14:28:00Z"/>
                <w:rFonts w:ascii="Arial" w:hAnsi="Arial"/>
                <w:sz w:val="18"/>
              </w:rPr>
            </w:pPr>
            <w:ins w:id="66" w:author="Huawei" w:date="2021-07-15T14:28:00Z">
              <w:r w:rsidRPr="00A20592">
                <w:rPr>
                  <w:rFonts w:ascii="Arial" w:hAnsi="Arial"/>
                  <w:sz w:val="18"/>
                </w:rPr>
                <w:t>Source Node TNL Address Info</w:t>
              </w:r>
            </w:ins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AD8CC" w14:textId="1F4906DB" w:rsidR="00A20592" w:rsidRPr="00596EA3" w:rsidRDefault="00A20592" w:rsidP="00A20592">
            <w:pPr>
              <w:pStyle w:val="TAL"/>
              <w:rPr>
                <w:ins w:id="67" w:author="Huawei" w:date="2021-07-15T14:28:00Z"/>
              </w:rPr>
            </w:pPr>
            <w:ins w:id="68" w:author="Huawei" w:date="2021-07-15T14:28:00Z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BBB7D" w14:textId="77777777" w:rsidR="00A20592" w:rsidRPr="00596EA3" w:rsidRDefault="00A20592" w:rsidP="00A20592">
            <w:pPr>
              <w:pStyle w:val="TAL"/>
              <w:rPr>
                <w:ins w:id="69" w:author="Huawei" w:date="2021-07-15T14:28:00Z"/>
                <w:i/>
              </w:rPr>
            </w:pPr>
          </w:p>
        </w:tc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478CA" w14:textId="4F98BE93" w:rsidR="00A20592" w:rsidRPr="00596EA3" w:rsidRDefault="00A20592" w:rsidP="00A20592">
            <w:pPr>
              <w:pStyle w:val="TAL"/>
              <w:rPr>
                <w:ins w:id="70" w:author="Huawei" w:date="2021-07-15T14:28:00Z"/>
              </w:rPr>
            </w:pPr>
            <w:ins w:id="71" w:author="Huawei" w:date="2021-07-15T14:28:00Z">
              <w:r>
                <w:rPr>
                  <w:rFonts w:hint="eastAsia"/>
                  <w:noProof/>
                  <w:lang w:eastAsia="zh-CN"/>
                </w:rPr>
                <w:t>9</w:t>
              </w:r>
              <w:r>
                <w:rPr>
                  <w:noProof/>
                  <w:lang w:eastAsia="zh-CN"/>
                </w:rPr>
                <w:t>.3.2.x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A90B5" w14:textId="29E1833A" w:rsidR="00A20592" w:rsidRPr="00596EA3" w:rsidRDefault="00A20592" w:rsidP="00A20592">
            <w:pPr>
              <w:pStyle w:val="TAL"/>
              <w:rPr>
                <w:ins w:id="72" w:author="Huawei" w:date="2021-07-15T14:28:00Z"/>
              </w:rPr>
            </w:pPr>
            <w:ins w:id="73" w:author="Huawei" w:date="2021-07-15T14:28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>he user plan</w:t>
              </w:r>
            </w:ins>
            <w:ins w:id="74" w:author="Huawei" w:date="2021-07-21T15:45:00Z">
              <w:r w:rsidR="00D1717B">
                <w:rPr>
                  <w:lang w:eastAsia="zh-CN"/>
                </w:rPr>
                <w:t>e</w:t>
              </w:r>
            </w:ins>
            <w:ins w:id="75" w:author="Huawei" w:date="2021-07-15T14:28:00Z">
              <w:r>
                <w:rPr>
                  <w:lang w:eastAsia="zh-CN"/>
                </w:rPr>
                <w:t xml:space="preserve"> TNL addresses of source node</w:t>
              </w:r>
            </w:ins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E59DA" w14:textId="27F9771B" w:rsidR="00A20592" w:rsidRPr="00596EA3" w:rsidRDefault="00A20592" w:rsidP="00A20592">
            <w:pPr>
              <w:pStyle w:val="TAC"/>
              <w:rPr>
                <w:ins w:id="76" w:author="Huawei" w:date="2021-07-15T14:28:00Z"/>
                <w:rFonts w:eastAsia="MS Mincho"/>
              </w:rPr>
            </w:pPr>
            <w:ins w:id="77" w:author="Huawei" w:date="2021-07-15T14:28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E1D3" w14:textId="285B0201" w:rsidR="00A20592" w:rsidRPr="00596EA3" w:rsidRDefault="00A20592" w:rsidP="00A20592">
            <w:pPr>
              <w:pStyle w:val="TAC"/>
              <w:rPr>
                <w:ins w:id="78" w:author="Huawei" w:date="2021-07-15T14:28:00Z"/>
              </w:rPr>
            </w:pPr>
            <w:ins w:id="79" w:author="Huawei" w:date="2021-07-15T14:28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6D2BD065" w14:textId="77777777" w:rsidR="00A20592" w:rsidRPr="00596EA3" w:rsidRDefault="00A20592" w:rsidP="00A20592">
      <w:pPr>
        <w:rPr>
          <w:rFonts w:eastAsia="SimSun"/>
        </w:rPr>
      </w:pPr>
    </w:p>
    <w:p w14:paraId="01CE37EA" w14:textId="77777777" w:rsidR="00A20592" w:rsidRDefault="00A20592" w:rsidP="00A20592">
      <w:pPr>
        <w:pStyle w:val="FirstChange"/>
        <w:jc w:val="left"/>
      </w:pPr>
    </w:p>
    <w:p w14:paraId="5DB9C163" w14:textId="77777777" w:rsidR="00E10BE4" w:rsidRPr="00EA5FA7" w:rsidRDefault="00E10BE4" w:rsidP="00E10BE4"/>
    <w:p w14:paraId="07FD0678" w14:textId="1B689040" w:rsidR="00D6172B" w:rsidRDefault="00D6172B" w:rsidP="00D6172B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546DC439" w14:textId="77777777" w:rsidR="00CE7B37" w:rsidRPr="00D629EF" w:rsidRDefault="00CE7B37" w:rsidP="00CE7B37">
      <w:pPr>
        <w:rPr>
          <w:ins w:id="80" w:author="Huawei" w:date="2021-07-15T10:09:00Z"/>
        </w:rPr>
      </w:pPr>
    </w:p>
    <w:p w14:paraId="120DB180" w14:textId="1B657250" w:rsidR="00CE7B37" w:rsidRPr="00D629EF" w:rsidRDefault="00CE7B37" w:rsidP="00CE7B37">
      <w:pPr>
        <w:pStyle w:val="40"/>
        <w:rPr>
          <w:ins w:id="81" w:author="Huawei" w:date="2021-07-15T10:09:00Z"/>
        </w:rPr>
      </w:pPr>
      <w:bookmarkStart w:id="82" w:name="_Toc5694533"/>
      <w:bookmarkStart w:id="83" w:name="_Toc29461097"/>
      <w:bookmarkStart w:id="84" w:name="_Toc29505829"/>
      <w:bookmarkStart w:id="85" w:name="_Toc36556354"/>
      <w:bookmarkStart w:id="86" w:name="_Toc45881840"/>
      <w:bookmarkStart w:id="87" w:name="_Toc51852481"/>
      <w:bookmarkStart w:id="88" w:name="_Toc56620432"/>
      <w:bookmarkStart w:id="89" w:name="_Toc64448072"/>
      <w:bookmarkStart w:id="90" w:name="_Toc74152848"/>
      <w:ins w:id="91" w:author="Huawei" w:date="2021-07-15T10:09:00Z">
        <w:r w:rsidRPr="00D629EF">
          <w:t>9.3.2.</w:t>
        </w:r>
        <w:r>
          <w:t>x</w:t>
        </w:r>
        <w:r w:rsidRPr="00D629EF">
          <w:tab/>
        </w:r>
        <w:r>
          <w:t>Source Node TNL</w:t>
        </w:r>
        <w:r w:rsidRPr="00D629EF">
          <w:t xml:space="preserve"> Address Info</w:t>
        </w:r>
        <w:bookmarkEnd w:id="82"/>
        <w:bookmarkEnd w:id="83"/>
        <w:bookmarkEnd w:id="84"/>
        <w:bookmarkEnd w:id="85"/>
        <w:bookmarkEnd w:id="86"/>
        <w:bookmarkEnd w:id="87"/>
        <w:bookmarkEnd w:id="88"/>
        <w:bookmarkEnd w:id="89"/>
        <w:bookmarkEnd w:id="90"/>
      </w:ins>
    </w:p>
    <w:p w14:paraId="325F3978" w14:textId="31A6284F" w:rsidR="00CE7B37" w:rsidRPr="00D629EF" w:rsidRDefault="00CE7B37" w:rsidP="00CE7B37">
      <w:pPr>
        <w:rPr>
          <w:ins w:id="92" w:author="Huawei" w:date="2021-07-15T10:09:00Z"/>
        </w:rPr>
      </w:pPr>
      <w:ins w:id="93" w:author="Huawei" w:date="2021-07-15T10:09:00Z">
        <w:r w:rsidRPr="00D629EF">
          <w:t>This IE is used for signalling TNL address information</w:t>
        </w:r>
      </w:ins>
      <w:ins w:id="94" w:author="Huawei" w:date="2021-07-15T10:10:00Z">
        <w:r>
          <w:t xml:space="preserve"> of source node</w:t>
        </w:r>
      </w:ins>
      <w:ins w:id="95" w:author="Huawei" w:date="2021-07-15T10:09:00Z">
        <w:r w:rsidRPr="00D629E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CE7B37" w:rsidRPr="00D629EF" w14:paraId="5C87B43A" w14:textId="77777777" w:rsidTr="00211E73">
        <w:trPr>
          <w:ins w:id="96" w:author="Huawei" w:date="2021-07-15T10:09:00Z"/>
        </w:trPr>
        <w:tc>
          <w:tcPr>
            <w:tcW w:w="2448" w:type="dxa"/>
          </w:tcPr>
          <w:p w14:paraId="0A2C6C64" w14:textId="77777777" w:rsidR="00CE7B37" w:rsidRPr="00D629EF" w:rsidRDefault="00CE7B37" w:rsidP="00211E73">
            <w:pPr>
              <w:pStyle w:val="TAH"/>
              <w:rPr>
                <w:ins w:id="97" w:author="Huawei" w:date="2021-07-15T10:09:00Z"/>
                <w:rFonts w:cs="Arial"/>
                <w:lang w:eastAsia="ja-JP"/>
              </w:rPr>
            </w:pPr>
            <w:ins w:id="98" w:author="Huawei" w:date="2021-07-15T10:09:00Z">
              <w:r w:rsidRPr="00D629EF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546E9DB" w14:textId="77777777" w:rsidR="00CE7B37" w:rsidRPr="00D629EF" w:rsidRDefault="00CE7B37" w:rsidP="00211E73">
            <w:pPr>
              <w:pStyle w:val="TAH"/>
              <w:rPr>
                <w:ins w:id="99" w:author="Huawei" w:date="2021-07-15T10:09:00Z"/>
                <w:rFonts w:cs="Arial"/>
                <w:lang w:eastAsia="ja-JP"/>
              </w:rPr>
            </w:pPr>
            <w:ins w:id="100" w:author="Huawei" w:date="2021-07-15T10:09:00Z">
              <w:r w:rsidRPr="00D629EF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6C8652DE" w14:textId="77777777" w:rsidR="00CE7B37" w:rsidRPr="00D629EF" w:rsidRDefault="00CE7B37" w:rsidP="00211E73">
            <w:pPr>
              <w:pStyle w:val="TAH"/>
              <w:rPr>
                <w:ins w:id="101" w:author="Huawei" w:date="2021-07-15T10:09:00Z"/>
                <w:rFonts w:cs="Arial"/>
                <w:lang w:eastAsia="ja-JP"/>
              </w:rPr>
            </w:pPr>
            <w:ins w:id="102" w:author="Huawei" w:date="2021-07-15T10:09:00Z">
              <w:r w:rsidRPr="00D629EF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78260675" w14:textId="77777777" w:rsidR="00CE7B37" w:rsidRPr="00D629EF" w:rsidRDefault="00CE7B37" w:rsidP="00211E73">
            <w:pPr>
              <w:pStyle w:val="TAH"/>
              <w:rPr>
                <w:ins w:id="103" w:author="Huawei" w:date="2021-07-15T10:09:00Z"/>
                <w:rFonts w:cs="Arial"/>
                <w:lang w:eastAsia="ja-JP"/>
              </w:rPr>
            </w:pPr>
            <w:ins w:id="104" w:author="Huawei" w:date="2021-07-15T10:09:00Z">
              <w:r w:rsidRPr="00D629EF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65D2A16D" w14:textId="77777777" w:rsidR="00CE7B37" w:rsidRPr="00D629EF" w:rsidRDefault="00CE7B37" w:rsidP="00211E73">
            <w:pPr>
              <w:pStyle w:val="TAH"/>
              <w:rPr>
                <w:ins w:id="105" w:author="Huawei" w:date="2021-07-15T10:09:00Z"/>
                <w:rFonts w:cs="Arial"/>
                <w:lang w:eastAsia="ja-JP"/>
              </w:rPr>
            </w:pPr>
            <w:ins w:id="106" w:author="Huawei" w:date="2021-07-15T10:09:00Z">
              <w:r w:rsidRPr="00D629EF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E7B37" w:rsidRPr="00D629EF" w14:paraId="47CBEF3F" w14:textId="77777777" w:rsidTr="00211E73">
        <w:trPr>
          <w:ins w:id="107" w:author="Huawei" w:date="2021-07-15T10:09:00Z"/>
        </w:trPr>
        <w:tc>
          <w:tcPr>
            <w:tcW w:w="2448" w:type="dxa"/>
          </w:tcPr>
          <w:p w14:paraId="5D1A08E8" w14:textId="586DE257" w:rsidR="00CE7B37" w:rsidRPr="00D629EF" w:rsidRDefault="00CE7B37" w:rsidP="00CE7B37">
            <w:pPr>
              <w:pStyle w:val="TAL"/>
              <w:rPr>
                <w:ins w:id="108" w:author="Huawei" w:date="2021-07-15T10:09:00Z"/>
                <w:rFonts w:cs="Arial"/>
                <w:b/>
                <w:lang w:eastAsia="ja-JP"/>
              </w:rPr>
            </w:pPr>
            <w:ins w:id="109" w:author="Huawei" w:date="2021-07-15T10:10:00Z">
              <w:r w:rsidRPr="00D629EF">
                <w:rPr>
                  <w:rFonts w:cs="Arial"/>
                  <w:b/>
                  <w:bCs/>
                  <w:szCs w:val="18"/>
                  <w:lang w:eastAsia="ja-JP"/>
                </w:rPr>
                <w:t>GTP Transport Layer Address</w:t>
              </w:r>
            </w:ins>
            <w:ins w:id="110" w:author="Huawei" w:date="2021-07-15T10:12:00Z">
              <w:r w:rsidR="00E8067C">
                <w:rPr>
                  <w:rFonts w:cs="Arial"/>
                  <w:b/>
                  <w:bCs/>
                  <w:szCs w:val="18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</w:tcPr>
          <w:p w14:paraId="4AD4A571" w14:textId="77777777" w:rsidR="00CE7B37" w:rsidRPr="00D629EF" w:rsidRDefault="00CE7B37" w:rsidP="00CE7B37">
            <w:pPr>
              <w:pStyle w:val="TAL"/>
              <w:rPr>
                <w:ins w:id="111" w:author="Huawei" w:date="2021-07-15T10:09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ADBAEE0" w14:textId="5F0F21A9" w:rsidR="00CE7B37" w:rsidRPr="00D629EF" w:rsidRDefault="00CE7B37" w:rsidP="00CE7B37">
            <w:pPr>
              <w:pStyle w:val="TAL"/>
              <w:rPr>
                <w:ins w:id="112" w:author="Huawei" w:date="2021-07-15T10:09:00Z"/>
                <w:rFonts w:cs="Arial"/>
                <w:i/>
                <w:lang w:eastAsia="ja-JP"/>
              </w:rPr>
            </w:pPr>
            <w:ins w:id="113" w:author="Huawei" w:date="2021-07-15T10:10:00Z">
              <w:r w:rsidRPr="00D629EF"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38D0A483" w14:textId="77777777" w:rsidR="00CE7B37" w:rsidRPr="00D629EF" w:rsidRDefault="00CE7B37" w:rsidP="00CE7B37">
            <w:pPr>
              <w:pStyle w:val="TAL"/>
              <w:rPr>
                <w:ins w:id="114" w:author="Huawei" w:date="2021-07-15T10:09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374406F6" w14:textId="77777777" w:rsidR="00CE7B37" w:rsidRPr="00D629EF" w:rsidRDefault="00CE7B37" w:rsidP="00CE7B37">
            <w:pPr>
              <w:pStyle w:val="TAL"/>
              <w:rPr>
                <w:ins w:id="115" w:author="Huawei" w:date="2021-07-15T10:09:00Z"/>
                <w:rFonts w:cs="Arial"/>
                <w:lang w:eastAsia="zh-CN"/>
              </w:rPr>
            </w:pPr>
          </w:p>
        </w:tc>
      </w:tr>
      <w:tr w:rsidR="00CE7B37" w:rsidRPr="00D629EF" w14:paraId="72B0A0B9" w14:textId="77777777" w:rsidTr="00211E73">
        <w:trPr>
          <w:ins w:id="116" w:author="Huawei" w:date="2021-07-15T10:10:00Z"/>
        </w:trPr>
        <w:tc>
          <w:tcPr>
            <w:tcW w:w="2448" w:type="dxa"/>
          </w:tcPr>
          <w:p w14:paraId="16E8FC5D" w14:textId="691F9090" w:rsidR="00CE7B37" w:rsidRPr="00D629EF" w:rsidRDefault="00CE7B37" w:rsidP="002C46A4">
            <w:pPr>
              <w:pStyle w:val="TALBold"/>
              <w:rPr>
                <w:ins w:id="117" w:author="Huawei" w:date="2021-07-15T10:10:00Z"/>
                <w:b w:val="0"/>
              </w:rPr>
            </w:pPr>
            <w:ins w:id="118" w:author="Huawei" w:date="2021-07-15T10:10:00Z">
              <w:r w:rsidRPr="00D629EF">
                <w:rPr>
                  <w:bCs/>
                  <w:szCs w:val="18"/>
                </w:rPr>
                <w:t>&gt;</w:t>
              </w:r>
              <w:r w:rsidRPr="002C46A4">
                <w:rPr>
                  <w:bCs/>
                  <w:szCs w:val="18"/>
                </w:rPr>
                <w:t>GTP</w:t>
              </w:r>
              <w:r w:rsidRPr="00D629EF">
                <w:rPr>
                  <w:bCs/>
                  <w:szCs w:val="18"/>
                </w:rPr>
                <w:t xml:space="preserve"> Transport Layer Address</w:t>
              </w:r>
            </w:ins>
            <w:ins w:id="119" w:author="Huawei" w:date="2021-07-15T10:12:00Z">
              <w:r w:rsidR="00E8067C">
                <w:rPr>
                  <w:bCs/>
                  <w:szCs w:val="18"/>
                </w:rPr>
                <w:t xml:space="preserve"> Item</w:t>
              </w:r>
            </w:ins>
          </w:p>
        </w:tc>
        <w:tc>
          <w:tcPr>
            <w:tcW w:w="1080" w:type="dxa"/>
          </w:tcPr>
          <w:p w14:paraId="03264AEA" w14:textId="77777777" w:rsidR="00CE7B37" w:rsidRPr="00D629EF" w:rsidRDefault="00CE7B37" w:rsidP="00CE7B37">
            <w:pPr>
              <w:pStyle w:val="TAL"/>
              <w:rPr>
                <w:ins w:id="120" w:author="Huawei" w:date="2021-07-15T10:10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6F149F4A" w14:textId="6D9C5699" w:rsidR="00CE7B37" w:rsidRPr="00D629EF" w:rsidRDefault="00CE7B37" w:rsidP="00CE7B37">
            <w:pPr>
              <w:pStyle w:val="TAL"/>
              <w:rPr>
                <w:ins w:id="121" w:author="Huawei" w:date="2021-07-15T10:10:00Z"/>
                <w:rFonts w:cs="Arial"/>
                <w:i/>
                <w:lang w:eastAsia="ja-JP"/>
              </w:rPr>
            </w:pPr>
            <w:ins w:id="122" w:author="Huawei" w:date="2021-07-15T10:10:00Z">
              <w:r w:rsidRPr="00D629EF">
                <w:rPr>
                  <w:rFonts w:cs="Arial"/>
                  <w:i/>
                  <w:szCs w:val="18"/>
                  <w:lang w:eastAsia="ja-JP"/>
                </w:rPr>
                <w:t>1..&lt;maxnoofGTPTLAs&gt;</w:t>
              </w:r>
            </w:ins>
          </w:p>
        </w:tc>
        <w:tc>
          <w:tcPr>
            <w:tcW w:w="1872" w:type="dxa"/>
          </w:tcPr>
          <w:p w14:paraId="052FC124" w14:textId="77777777" w:rsidR="00CE7B37" w:rsidRPr="00D629EF" w:rsidRDefault="00CE7B37" w:rsidP="00CE7B37">
            <w:pPr>
              <w:pStyle w:val="TAL"/>
              <w:rPr>
                <w:ins w:id="123" w:author="Huawei" w:date="2021-07-15T10:10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141131CF" w14:textId="77777777" w:rsidR="00CE7B37" w:rsidRPr="00D629EF" w:rsidRDefault="00CE7B37" w:rsidP="00CE7B37">
            <w:pPr>
              <w:pStyle w:val="TAL"/>
              <w:rPr>
                <w:ins w:id="124" w:author="Huawei" w:date="2021-07-15T10:10:00Z"/>
                <w:rFonts w:cs="Arial"/>
                <w:lang w:eastAsia="zh-CN"/>
              </w:rPr>
            </w:pPr>
          </w:p>
        </w:tc>
      </w:tr>
      <w:tr w:rsidR="00CE7B37" w:rsidRPr="00D629EF" w14:paraId="4F2C54F3" w14:textId="77777777" w:rsidTr="00211E73">
        <w:trPr>
          <w:ins w:id="125" w:author="Huawei" w:date="2021-07-15T10:10:00Z"/>
        </w:trPr>
        <w:tc>
          <w:tcPr>
            <w:tcW w:w="2448" w:type="dxa"/>
          </w:tcPr>
          <w:p w14:paraId="786804DA" w14:textId="344253AD" w:rsidR="00CE7B37" w:rsidRPr="00D629EF" w:rsidRDefault="00CE7B37" w:rsidP="002C46A4">
            <w:pPr>
              <w:keepNext/>
              <w:keepLines/>
              <w:spacing w:after="0"/>
              <w:ind w:left="284"/>
              <w:rPr>
                <w:ins w:id="126" w:author="Huawei" w:date="2021-07-15T10:10:00Z"/>
                <w:rFonts w:cs="Arial"/>
                <w:b/>
                <w:lang w:eastAsia="ja-JP"/>
              </w:rPr>
            </w:pPr>
            <w:ins w:id="127" w:author="Huawei" w:date="2021-07-15T10:10:00Z">
              <w:r w:rsidRPr="002C46A4">
                <w:rPr>
                  <w:rFonts w:ascii="Arial" w:hAnsi="Arial" w:cs="Arial"/>
                  <w:sz w:val="18"/>
                  <w:szCs w:val="18"/>
                </w:rPr>
                <w:t>&gt;&gt;GTP Transport Layer Address</w:t>
              </w:r>
            </w:ins>
          </w:p>
        </w:tc>
        <w:tc>
          <w:tcPr>
            <w:tcW w:w="1080" w:type="dxa"/>
          </w:tcPr>
          <w:p w14:paraId="498F2A90" w14:textId="70A3D247" w:rsidR="00CE7B37" w:rsidRPr="00D629EF" w:rsidRDefault="00CE7B37" w:rsidP="00CE7B37">
            <w:pPr>
              <w:pStyle w:val="TAL"/>
              <w:rPr>
                <w:ins w:id="128" w:author="Huawei" w:date="2021-07-15T10:10:00Z"/>
                <w:rFonts w:cs="Arial"/>
                <w:lang w:eastAsia="ja-JP"/>
              </w:rPr>
            </w:pPr>
            <w:ins w:id="129" w:author="Huawei" w:date="2021-07-15T10:10:00Z">
              <w:r w:rsidRPr="00D629EF">
                <w:rPr>
                  <w:rFonts w:cs="Arial"/>
                  <w:noProof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1460AA76" w14:textId="77777777" w:rsidR="00CE7B37" w:rsidRPr="00D629EF" w:rsidRDefault="00CE7B37" w:rsidP="00CE7B37">
            <w:pPr>
              <w:pStyle w:val="TAL"/>
              <w:rPr>
                <w:ins w:id="130" w:author="Huawei" w:date="2021-07-15T10:10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57C6DA96" w14:textId="77777777" w:rsidR="00CE7B37" w:rsidRPr="00D629EF" w:rsidRDefault="00CE7B37" w:rsidP="00CE7B37">
            <w:pPr>
              <w:keepNext/>
              <w:keepLines/>
              <w:spacing w:after="0"/>
              <w:rPr>
                <w:ins w:id="131" w:author="Huawei" w:date="2021-07-15T10:10:00Z"/>
                <w:rFonts w:ascii="Arial" w:hAnsi="Arial" w:cs="Arial"/>
                <w:sz w:val="18"/>
                <w:szCs w:val="18"/>
                <w:lang w:eastAsia="ja-JP"/>
              </w:rPr>
            </w:pPr>
            <w:ins w:id="132" w:author="Huawei" w:date="2021-07-15T10:10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>Transport Layer Address</w:t>
              </w:r>
            </w:ins>
          </w:p>
          <w:p w14:paraId="5B7823AB" w14:textId="4D2E7004" w:rsidR="00CE7B37" w:rsidRPr="00D629EF" w:rsidRDefault="00CE7B37" w:rsidP="00CE7B37">
            <w:pPr>
              <w:pStyle w:val="TAL"/>
              <w:rPr>
                <w:ins w:id="133" w:author="Huawei" w:date="2021-07-15T10:10:00Z"/>
                <w:rFonts w:cs="Arial"/>
                <w:lang w:eastAsia="ja-JP"/>
              </w:rPr>
            </w:pPr>
            <w:ins w:id="134" w:author="Huawei" w:date="2021-07-15T10:10:00Z">
              <w:r w:rsidRPr="00D629EF">
                <w:rPr>
                  <w:rFonts w:cs="Arial"/>
                  <w:szCs w:val="18"/>
                  <w:lang w:eastAsia="ja-JP"/>
                </w:rPr>
                <w:t>9.3.2.</w:t>
              </w:r>
            </w:ins>
            <w:r w:rsidR="00A20592">
              <w:rPr>
                <w:rFonts w:cs="Arial"/>
                <w:szCs w:val="18"/>
                <w:lang w:eastAsia="ja-JP"/>
              </w:rPr>
              <w:t>3</w:t>
            </w:r>
          </w:p>
        </w:tc>
        <w:tc>
          <w:tcPr>
            <w:tcW w:w="2880" w:type="dxa"/>
          </w:tcPr>
          <w:p w14:paraId="2AFD36CE" w14:textId="6C8119F5" w:rsidR="00CE7B37" w:rsidRPr="00D629EF" w:rsidRDefault="00CE7B37" w:rsidP="00E8067C">
            <w:pPr>
              <w:pStyle w:val="TAL"/>
              <w:rPr>
                <w:ins w:id="135" w:author="Huawei" w:date="2021-07-15T10:10:00Z"/>
                <w:rFonts w:cs="Arial"/>
                <w:lang w:eastAsia="zh-CN"/>
              </w:rPr>
            </w:pPr>
            <w:ins w:id="136" w:author="Huawei" w:date="2021-07-15T10:10:00Z">
              <w:r w:rsidRPr="00D629EF">
                <w:rPr>
                  <w:rFonts w:cs="Arial"/>
                  <w:szCs w:val="18"/>
                  <w:lang w:eastAsia="ja-JP"/>
                </w:rPr>
                <w:t>GTP Transport Layer Address</w:t>
              </w:r>
            </w:ins>
            <w:ins w:id="137" w:author="Huawei" w:date="2021-07-15T10:13:00Z">
              <w:r w:rsidR="00E8067C">
                <w:rPr>
                  <w:rFonts w:cs="Arial"/>
                  <w:szCs w:val="18"/>
                  <w:lang w:eastAsia="ja-JP"/>
                </w:rPr>
                <w:t xml:space="preserve"> of source node</w:t>
              </w:r>
            </w:ins>
          </w:p>
        </w:tc>
      </w:tr>
    </w:tbl>
    <w:p w14:paraId="272F9249" w14:textId="77777777" w:rsidR="00F350B1" w:rsidRPr="00A66941" w:rsidDel="00554583" w:rsidRDefault="00F350B1">
      <w:pPr>
        <w:rPr>
          <w:del w:id="138" w:author="Huawei" w:date="2021-07-15T10:09:00Z"/>
          <w:noProof/>
        </w:rPr>
      </w:pPr>
    </w:p>
    <w:tbl>
      <w:tblPr>
        <w:tblW w:w="0" w:type="auto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1"/>
        <w:gridCol w:w="5528"/>
      </w:tblGrid>
      <w:tr w:rsidR="00554583" w:rsidRPr="00EA5FA7" w14:paraId="5FE71A56" w14:textId="77777777" w:rsidTr="00386A15">
        <w:trPr>
          <w:ins w:id="139" w:author="Huawei" w:date="2021-07-15T15:06:00Z"/>
        </w:trPr>
        <w:tc>
          <w:tcPr>
            <w:tcW w:w="2801" w:type="dxa"/>
          </w:tcPr>
          <w:p w14:paraId="65A899E2" w14:textId="77777777" w:rsidR="00554583" w:rsidRPr="00EA5FA7" w:rsidRDefault="00554583" w:rsidP="00386A15">
            <w:pPr>
              <w:pStyle w:val="TAL"/>
              <w:rPr>
                <w:ins w:id="140" w:author="Huawei" w:date="2021-07-15T15:06:00Z"/>
              </w:rPr>
            </w:pPr>
            <w:proofErr w:type="spellStart"/>
            <w:ins w:id="141" w:author="Huawei" w:date="2021-07-15T15:06:00Z">
              <w:r w:rsidRPr="00EA5FA7">
                <w:t>maxnoofGTPTLAs</w:t>
              </w:r>
              <w:proofErr w:type="spellEnd"/>
            </w:ins>
          </w:p>
        </w:tc>
        <w:tc>
          <w:tcPr>
            <w:tcW w:w="5528" w:type="dxa"/>
          </w:tcPr>
          <w:p w14:paraId="10246944" w14:textId="7FBB1629" w:rsidR="00554583" w:rsidRPr="00EA5FA7" w:rsidRDefault="00554583" w:rsidP="00554583">
            <w:pPr>
              <w:pStyle w:val="TAL"/>
              <w:rPr>
                <w:ins w:id="142" w:author="Huawei" w:date="2021-07-15T15:06:00Z"/>
              </w:rPr>
            </w:pPr>
            <w:ins w:id="143" w:author="Huawei" w:date="2021-07-15T15:06:00Z">
              <w:r w:rsidRPr="00EA5FA7">
                <w:t xml:space="preserve">Maximum no. of GTP Transport Layer </w:t>
              </w:r>
              <w:r>
                <w:t>Address</w:t>
              </w:r>
              <w:r w:rsidRPr="00EA5FA7">
                <w:t>. Value is 16.</w:t>
              </w:r>
            </w:ins>
          </w:p>
        </w:tc>
      </w:tr>
    </w:tbl>
    <w:p w14:paraId="7822AF36" w14:textId="77777777" w:rsidR="00554583" w:rsidRDefault="00554583">
      <w:pPr>
        <w:rPr>
          <w:ins w:id="144" w:author="Huawei" w:date="2021-07-15T15:06:00Z"/>
          <w:noProof/>
        </w:rPr>
      </w:pPr>
    </w:p>
    <w:p w14:paraId="0EE34E53" w14:textId="77777777" w:rsidR="002B4C1F" w:rsidRDefault="002B4C1F" w:rsidP="002B4C1F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62E1E38C" w14:textId="77777777" w:rsidR="002B4C1F" w:rsidRDefault="002B4C1F">
      <w:pPr>
        <w:rPr>
          <w:noProof/>
        </w:rPr>
        <w:sectPr w:rsidR="002B4C1F" w:rsidSect="00470A86">
          <w:headerReference w:type="even" r:id="rId15"/>
          <w:headerReference w:type="default" r:id="rId16"/>
          <w:head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6162A7FD" w14:textId="77777777" w:rsidR="00B7098B" w:rsidRDefault="00B7098B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</w:p>
    <w:p w14:paraId="398F40BD" w14:textId="77777777" w:rsidR="003939F2" w:rsidRPr="003939F2" w:rsidRDefault="003939F2" w:rsidP="003939F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45" w:name="_Toc25943863"/>
      <w:bookmarkStart w:id="146" w:name="_Toc29998529"/>
      <w:bookmarkStart w:id="147" w:name="_Toc30002103"/>
      <w:bookmarkStart w:id="148" w:name="_Toc30002353"/>
      <w:bookmarkStart w:id="149" w:name="_Toc30004358"/>
      <w:bookmarkStart w:id="150" w:name="_Toc35428881"/>
      <w:bookmarkStart w:id="151" w:name="_Toc35429131"/>
      <w:bookmarkStart w:id="152" w:name="_Toc36558038"/>
      <w:bookmarkStart w:id="153" w:name="_Toc36558288"/>
      <w:bookmarkStart w:id="154" w:name="_Toc45887859"/>
      <w:bookmarkStart w:id="155" w:name="_Toc64445194"/>
      <w:bookmarkStart w:id="156" w:name="_Toc73980524"/>
      <w:bookmarkStart w:id="157" w:name="_Toc14044566"/>
      <w:r w:rsidRPr="003939F2">
        <w:rPr>
          <w:rFonts w:ascii="Arial" w:eastAsia="Times New Roman" w:hAnsi="Arial"/>
          <w:sz w:val="28"/>
          <w:lang w:eastAsia="ko-KR"/>
        </w:rPr>
        <w:t>9.4.3</w:t>
      </w:r>
      <w:r w:rsidRPr="003939F2">
        <w:rPr>
          <w:rFonts w:ascii="Arial" w:eastAsia="Times New Roman" w:hAnsi="Arial"/>
          <w:sz w:val="28"/>
          <w:lang w:eastAsia="ko-KR"/>
        </w:rPr>
        <w:tab/>
        <w:t>Elementary Procedure Definitions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47B352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ART </w:t>
      </w:r>
    </w:p>
    <w:p w14:paraId="4573A8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1241F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1CDF3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Elementary Procedure definitions</w:t>
      </w:r>
    </w:p>
    <w:p w14:paraId="35144D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6EF05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AACB78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F0925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W1AP-PDU-Descriptions  { </w:t>
      </w:r>
    </w:p>
    <w:p w14:paraId="2CFB59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tu-t (0) identified-organization (4) etsi (0) mobileDomain (0) </w:t>
      </w:r>
    </w:p>
    <w:p w14:paraId="41B78A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ran-access (22) modules (3) w1ap (3) version1 (1) w1ap-PDU-Descriptions (0)}</w:t>
      </w:r>
    </w:p>
    <w:p w14:paraId="393665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6EBC1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EFINITIONS AUTOMATIC TAGS ::= </w:t>
      </w:r>
    </w:p>
    <w:p w14:paraId="4D7AE5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EB31D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EGIN</w:t>
      </w:r>
    </w:p>
    <w:p w14:paraId="3882DD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F85F6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159BA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A57FB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E parameter types from other modules.</w:t>
      </w:r>
    </w:p>
    <w:p w14:paraId="6C56B8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5E0CB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BF67C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13AB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MPORTS</w:t>
      </w:r>
    </w:p>
    <w:p w14:paraId="4F94BB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17DE92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</w:t>
      </w:r>
    </w:p>
    <w:p w14:paraId="509FA1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6F2BD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mmonDataTypes</w:t>
      </w:r>
    </w:p>
    <w:p w14:paraId="796742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et,</w:t>
      </w:r>
    </w:p>
    <w:p w14:paraId="096B2B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etAcknowledge,</w:t>
      </w:r>
    </w:p>
    <w:p w14:paraId="6F6B15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SetupRequest,</w:t>
      </w:r>
    </w:p>
    <w:p w14:paraId="7A3422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SetupResponse,</w:t>
      </w:r>
    </w:p>
    <w:p w14:paraId="3D1F2B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W1SetupFailure, </w:t>
      </w:r>
    </w:p>
    <w:p w14:paraId="6FCF26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ConfigurationUpdate,</w:t>
      </w:r>
    </w:p>
    <w:p w14:paraId="790C05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ConfigurationUpdateAcknowledge,</w:t>
      </w:r>
    </w:p>
    <w:p w14:paraId="5D3FD2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ConfigurationUpdateFailure,</w:t>
      </w:r>
    </w:p>
    <w:p w14:paraId="748954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CUConfigurationUpdate,</w:t>
      </w:r>
    </w:p>
    <w:p w14:paraId="536C78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CUConfigurationUpdateAcknowledge,</w:t>
      </w:r>
    </w:p>
    <w:p w14:paraId="034E5DE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CUConfigurationUpdateFailure,</w:t>
      </w:r>
    </w:p>
    <w:p w14:paraId="707576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SetupRequest,</w:t>
      </w:r>
    </w:p>
    <w:p w14:paraId="6554E7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SetupResponse,</w:t>
      </w:r>
    </w:p>
    <w:p w14:paraId="05351D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SetupFailure,</w:t>
      </w:r>
    </w:p>
    <w:p w14:paraId="61BCC9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ReleaseCommand,</w:t>
      </w:r>
    </w:p>
    <w:p w14:paraId="228A19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ReleaseComplete,</w:t>
      </w:r>
    </w:p>
    <w:p w14:paraId="270D78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quest,</w:t>
      </w:r>
    </w:p>
    <w:p w14:paraId="4AD7F0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sponse,</w:t>
      </w:r>
    </w:p>
    <w:p w14:paraId="593343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Failure,</w:t>
      </w:r>
    </w:p>
    <w:p w14:paraId="1EAA06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quired,</w:t>
      </w:r>
    </w:p>
    <w:p w14:paraId="7BC7CC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Confirm,</w:t>
      </w:r>
    </w:p>
    <w:p w14:paraId="3B018F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rrorIndication,</w:t>
      </w:r>
    </w:p>
    <w:p w14:paraId="45F4CE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UEContextReleaseRequest,</w:t>
      </w:r>
    </w:p>
    <w:p w14:paraId="5BA415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RRCMessageTransfer,</w:t>
      </w:r>
    </w:p>
    <w:p w14:paraId="40C908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RRCMessageTransfer,</w:t>
      </w:r>
    </w:p>
    <w:p w14:paraId="7B69B2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ResourceCoordinationRequest,</w:t>
      </w:r>
    </w:p>
    <w:p w14:paraId="20FBC4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ResourceCoordinationResponse,</w:t>
      </w:r>
    </w:p>
    <w:p w14:paraId="75A1A4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Message,</w:t>
      </w:r>
    </w:p>
    <w:p w14:paraId="551E64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InactivityNotification,</w:t>
      </w:r>
    </w:p>
    <w:p w14:paraId="09FF99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lULRRCMessageTransfer,</w:t>
      </w:r>
    </w:p>
    <w:p w14:paraId="2DA98B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ging,</w:t>
      </w:r>
    </w:p>
    <w:p w14:paraId="5C5D37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ify,</w:t>
      </w:r>
    </w:p>
    <w:p w14:paraId="7F35C7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riteReplaceWarningRequest,</w:t>
      </w:r>
    </w:p>
    <w:p w14:paraId="4D4654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riteReplaceWarningResponse,</w:t>
      </w:r>
    </w:p>
    <w:p w14:paraId="1E33347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CancelRequest,</w:t>
      </w:r>
    </w:p>
    <w:p w14:paraId="2D6FEB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CancelResponse,</w:t>
      </w:r>
    </w:p>
    <w:p w14:paraId="399D2D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RestartIndication,</w:t>
      </w:r>
    </w:p>
    <w:p w14:paraId="5DD55B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FailureIndication,</w:t>
      </w:r>
    </w:p>
    <w:p w14:paraId="5D1214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StatusIndication,</w:t>
      </w:r>
    </w:p>
    <w:p w14:paraId="19AB4C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fuse</w:t>
      </w:r>
    </w:p>
    <w:p w14:paraId="5BA1A3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303EA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PDU-Contents</w:t>
      </w:r>
    </w:p>
    <w:p w14:paraId="28560B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eset,</w:t>
      </w:r>
    </w:p>
    <w:p w14:paraId="07F8D1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W1Setup,</w:t>
      </w:r>
    </w:p>
    <w:p w14:paraId="6F95DF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DUConfigurationUpdate,</w:t>
      </w:r>
    </w:p>
    <w:p w14:paraId="639B8C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CUConfigurationUpdate,</w:t>
      </w:r>
    </w:p>
    <w:p w14:paraId="616832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Setup,</w:t>
      </w:r>
    </w:p>
    <w:p w14:paraId="75779B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Release,</w:t>
      </w:r>
    </w:p>
    <w:p w14:paraId="088D98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Modification,</w:t>
      </w:r>
    </w:p>
    <w:p w14:paraId="3B2394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ModificationRequired,</w:t>
      </w:r>
    </w:p>
    <w:p w14:paraId="5F079C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id-ErrorIndication, </w:t>
      </w:r>
    </w:p>
    <w:p w14:paraId="4204FC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ReleaseRequest,</w:t>
      </w:r>
    </w:p>
    <w:p w14:paraId="545AD7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LRRCMessageTransfer,</w:t>
      </w:r>
    </w:p>
    <w:p w14:paraId="3C0C9D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LRRCMessageTransfer,</w:t>
      </w:r>
    </w:p>
    <w:p w14:paraId="4B0A0B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DUResourceCoordination,</w:t>
      </w:r>
    </w:p>
    <w:p w14:paraId="5B645D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rivateMessage,</w:t>
      </w:r>
    </w:p>
    <w:p w14:paraId="346538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InactivityNotification,</w:t>
      </w:r>
    </w:p>
    <w:p w14:paraId="2A457B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InitialULRRCMessageTransfer,</w:t>
      </w:r>
    </w:p>
    <w:p w14:paraId="46A52E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aging,</w:t>
      </w:r>
    </w:p>
    <w:p w14:paraId="49F4C7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otify,</w:t>
      </w:r>
    </w:p>
    <w:p w14:paraId="4E918B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WriteReplaceWarning,</w:t>
      </w:r>
    </w:p>
    <w:p w14:paraId="40A2E2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WSCancel,</w:t>
      </w:r>
    </w:p>
    <w:p w14:paraId="43DA4E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WSRestartIndication,</w:t>
      </w:r>
    </w:p>
    <w:p w14:paraId="2914D4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WSFailureIndication,</w:t>
      </w:r>
    </w:p>
    <w:p w14:paraId="1F29A3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DUStatusIndication</w:t>
      </w:r>
    </w:p>
    <w:p w14:paraId="1B8251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18340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613B7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nstants</w:t>
      </w:r>
    </w:p>
    <w:p w14:paraId="54344E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5ABDD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{},</w:t>
      </w:r>
    </w:p>
    <w:p w14:paraId="5D4FCF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</w:t>
      </w:r>
    </w:p>
    <w:p w14:paraId="59C8D9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94397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ntainers;</w:t>
      </w:r>
    </w:p>
    <w:p w14:paraId="011385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4FD5B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A47E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 **************************************************************</w:t>
      </w:r>
    </w:p>
    <w:p w14:paraId="4F849F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DE01A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nterface Elementary Procedure Class</w:t>
      </w:r>
    </w:p>
    <w:p w14:paraId="095241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3A1DA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356EA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881D2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ELEMENTARY-PROCEDURE ::= CLASS {</w:t>
      </w:r>
    </w:p>
    <w:p w14:paraId="4771F2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nitiating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,</w:t>
      </w:r>
    </w:p>
    <w:p w14:paraId="797378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Successful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DD50A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Unsuccessful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1052D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cedureCode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IQUE,</w:t>
      </w:r>
    </w:p>
    <w:p w14:paraId="4EBE12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Criticality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EFAULT ignore</w:t>
      </w:r>
    </w:p>
    <w:p w14:paraId="6CE49B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9411E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ITH SYNTAX {</w:t>
      </w:r>
    </w:p>
    <w:p w14:paraId="7236AD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nitiatingMessage</w:t>
      </w:r>
    </w:p>
    <w:p w14:paraId="36ABE2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[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SuccessfulOutcome]</w:t>
      </w:r>
    </w:p>
    <w:p w14:paraId="7B19FC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[UN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UnsuccessfulOutcome]</w:t>
      </w:r>
    </w:p>
    <w:p w14:paraId="2F00A3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ocedureCode</w:t>
      </w:r>
    </w:p>
    <w:p w14:paraId="469855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[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criticality]</w:t>
      </w:r>
    </w:p>
    <w:p w14:paraId="5D251A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385AD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A4D31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E8044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9DA98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nterface PDU Definition</w:t>
      </w:r>
    </w:p>
    <w:p w14:paraId="220BC3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84C23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BF67F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7614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PDU ::= CHOICE {</w:t>
      </w:r>
    </w:p>
    <w:p w14:paraId="3F015F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Message,</w:t>
      </w:r>
    </w:p>
    <w:p w14:paraId="32ADAF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Outcome,</w:t>
      </w:r>
    </w:p>
    <w:p w14:paraId="4C2BB2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uccessful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UnsuccessfulOutcome </w:t>
      </w:r>
    </w:p>
    <w:p w14:paraId="436917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1B3A4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B709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nitiatingMessage ::= SEQUENCE {</w:t>
      </w:r>
    </w:p>
    <w:p w14:paraId="2FF012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),</w:t>
      </w:r>
    </w:p>
    <w:p w14:paraId="2801A1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{@procedureCode}),</w:t>
      </w:r>
    </w:p>
    <w:p w14:paraId="6195A5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Initiating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{@procedureCode})</w:t>
      </w:r>
    </w:p>
    <w:p w14:paraId="44F403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04733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67C5E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uccessfulOutcome ::= SEQUENCE {</w:t>
      </w:r>
    </w:p>
    <w:p w14:paraId="0C488D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),</w:t>
      </w:r>
    </w:p>
    <w:p w14:paraId="566A51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{@procedureCode}),</w:t>
      </w:r>
    </w:p>
    <w:p w14:paraId="47D301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Successful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{@procedureCode})</w:t>
      </w:r>
    </w:p>
    <w:p w14:paraId="04FD79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B2BEB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F0068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nsuccessfulOutcome ::= SEQUENCE {</w:t>
      </w:r>
    </w:p>
    <w:p w14:paraId="3DBFE1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),</w:t>
      </w:r>
    </w:p>
    <w:p w14:paraId="05320B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{@procedureCode}),</w:t>
      </w:r>
    </w:p>
    <w:p w14:paraId="6BF01B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.&amp;Unsuccessful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W1AP-ELEMENTARY-PROCEDURES}{@procedureCode})</w:t>
      </w:r>
    </w:p>
    <w:p w14:paraId="756A02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EFBE1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FFC2F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8C7B0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FD58A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 Interface Elementary Procedure List</w:t>
      </w:r>
    </w:p>
    <w:p w14:paraId="0E35D4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218DD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EE4D9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C666F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ELEMENTARY-PROCEDURES W1AP-ELEMENTARY-PROCEDURE ::= {</w:t>
      </w:r>
    </w:p>
    <w:p w14:paraId="40CF93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S-CLASS-1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765203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S-CLASS-2,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</w:p>
    <w:p w14:paraId="436017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8637E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C0B86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12F02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375D7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ELEMENTARY-PROCEDURES-CLASS-1 W1AP-ELEMENTARY-PROCEDURE ::= {</w:t>
      </w:r>
    </w:p>
    <w:p w14:paraId="3ADDB3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e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662C92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Setup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570609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ConfigurationUpd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1D9A8C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CUConfigurationUpd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4D0997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Setup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0406C1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Relea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123752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6F764B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quire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282C3D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riteReplaceWarnin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44387B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Canc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45E3F7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ResourceCoordin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,</w:t>
      </w:r>
    </w:p>
    <w:p w14:paraId="5590B5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B91CC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363C6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5D26F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 W1AP-ELEMENTARY-PROCEDURES-CLASS-2 W1AP-ELEMENTARY-PROCEDURE ::= {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</w:p>
    <w:p w14:paraId="2503A4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rror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17D334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ReleaseReque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1C8D72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RRCMessageTransf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795BB1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RRCMessageTransf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4DC222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InactivityNotif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2BC2C3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69CC30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lULRRCMessageTransf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596207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gin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20CDF2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if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17CDE9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Restart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518C37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Failure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|</w:t>
      </w:r>
    </w:p>
    <w:p w14:paraId="0B4C16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Status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,</w:t>
      </w:r>
    </w:p>
    <w:p w14:paraId="00FB00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84B63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F3A0D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11670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4ED4D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nterface Elementary Procedures</w:t>
      </w:r>
    </w:p>
    <w:p w14:paraId="5EC216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6EF2D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0A5BD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1644F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set W1AP-ELEMENTARY-PROCEDURE ::= {</w:t>
      </w:r>
    </w:p>
    <w:p w14:paraId="604857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et</w:t>
      </w:r>
    </w:p>
    <w:p w14:paraId="524DCA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etAcknowledge</w:t>
      </w:r>
    </w:p>
    <w:p w14:paraId="0D5DB6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eset</w:t>
      </w:r>
    </w:p>
    <w:p w14:paraId="5F2134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17E07B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9E0CFA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08AD6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Setup W1AP-ELEMENTARY-PROCEDURE ::= {</w:t>
      </w:r>
    </w:p>
    <w:p w14:paraId="494BBD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SetupRequest</w:t>
      </w:r>
    </w:p>
    <w:p w14:paraId="79B3E7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SetupResponse</w:t>
      </w:r>
    </w:p>
    <w:p w14:paraId="05BC37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SetupFailure</w:t>
      </w:r>
    </w:p>
    <w:p w14:paraId="20A935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W1Setup</w:t>
      </w:r>
    </w:p>
    <w:p w14:paraId="1673D5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74D8BB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9A357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A512F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ConfigurationUpdate W1AP-ELEMENTARY-PROCEDURE ::= {</w:t>
      </w:r>
    </w:p>
    <w:p w14:paraId="27A0BDA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ConfigurationUpdate</w:t>
      </w:r>
    </w:p>
    <w:p w14:paraId="5C9863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ConfigurationUpdateAcknowledge</w:t>
      </w:r>
    </w:p>
    <w:p w14:paraId="5D2613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ConfigurationUpdateFailure</w:t>
      </w:r>
    </w:p>
    <w:p w14:paraId="18D489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DUConfigurationUpdate</w:t>
      </w:r>
    </w:p>
    <w:p w14:paraId="2CB3B3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0502D1A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83170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BA547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CUConfigurationUpdate W1AP-ELEMENTARY-PROCEDURE ::= {</w:t>
      </w:r>
    </w:p>
    <w:p w14:paraId="0EA814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CUConfigurationUpdate</w:t>
      </w:r>
    </w:p>
    <w:p w14:paraId="611F22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CUConfigurationUpdateAcknowledge</w:t>
      </w:r>
    </w:p>
    <w:p w14:paraId="02790E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CUConfigurationUpdateFailure</w:t>
      </w:r>
    </w:p>
    <w:p w14:paraId="792B99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CUConfigurationUpdate</w:t>
      </w:r>
    </w:p>
    <w:p w14:paraId="18B859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735799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2B333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FC2BF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Setup W1AP-ELEMENTARY-PROCEDURE ::= {</w:t>
      </w:r>
    </w:p>
    <w:p w14:paraId="5D2A04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SetupRequest</w:t>
      </w:r>
    </w:p>
    <w:p w14:paraId="2FFD06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SetupResponse</w:t>
      </w:r>
    </w:p>
    <w:p w14:paraId="18F09E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SetupFailure</w:t>
      </w:r>
    </w:p>
    <w:p w14:paraId="620C8A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Setup</w:t>
      </w:r>
    </w:p>
    <w:p w14:paraId="163BDC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1175D3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02CF0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70CC9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Release W1AP-ELEMENTARY-PROCEDURE ::= {</w:t>
      </w:r>
    </w:p>
    <w:p w14:paraId="1094EE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ReleaseCommand</w:t>
      </w:r>
    </w:p>
    <w:p w14:paraId="3C80A5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ReleaseComplete</w:t>
      </w:r>
    </w:p>
    <w:p w14:paraId="2E50A8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Release</w:t>
      </w:r>
    </w:p>
    <w:p w14:paraId="674CA5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026BE1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FC2BB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C9D67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 W1AP-ELEMENTARY-PROCEDURE ::= {</w:t>
      </w:r>
    </w:p>
    <w:p w14:paraId="6D89D9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quest</w:t>
      </w:r>
    </w:p>
    <w:p w14:paraId="5C79D5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sponse</w:t>
      </w:r>
    </w:p>
    <w:p w14:paraId="48F214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Failure</w:t>
      </w:r>
    </w:p>
    <w:p w14:paraId="0A16BC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Modification</w:t>
      </w:r>
    </w:p>
    <w:p w14:paraId="2539E6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39457A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986FD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ABF83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quired W1AP-ELEMENTARY-PROCEDURE ::= {</w:t>
      </w:r>
    </w:p>
    <w:p w14:paraId="701977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quired</w:t>
      </w:r>
    </w:p>
    <w:p w14:paraId="1C0B1F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Confirm</w:t>
      </w:r>
    </w:p>
    <w:p w14:paraId="71C096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ModificationRefuse</w:t>
      </w:r>
    </w:p>
    <w:p w14:paraId="045880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ModificationRequired</w:t>
      </w:r>
    </w:p>
    <w:p w14:paraId="5235A7F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6F79E4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2349C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76671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riteReplaceWarning W1AP-ELEMENTARY-PROCEDURE ::= {</w:t>
      </w:r>
    </w:p>
    <w:p w14:paraId="202AFE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riteReplaceWarningRequest</w:t>
      </w:r>
    </w:p>
    <w:p w14:paraId="2C6ADA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riteReplaceWarningResponse</w:t>
      </w:r>
    </w:p>
    <w:p w14:paraId="1A3C8E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WriteReplaceWarning</w:t>
      </w:r>
    </w:p>
    <w:p w14:paraId="2044D2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0B56CF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C596B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D703A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WSCancel W1AP-ELEMENTARY-PROCEDURE ::= {</w:t>
      </w:r>
    </w:p>
    <w:p w14:paraId="457A01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CancelRequest</w:t>
      </w:r>
    </w:p>
    <w:p w14:paraId="74864D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CancelResponse</w:t>
      </w:r>
    </w:p>
    <w:p w14:paraId="5F6926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WSCancel</w:t>
      </w:r>
    </w:p>
    <w:p w14:paraId="5FE521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744228F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92AC8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95F78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rrorIndication W1AP-ELEMENTARY-PROCEDURE ::= {</w:t>
      </w:r>
    </w:p>
    <w:p w14:paraId="0EAAC9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rrorIndication</w:t>
      </w:r>
    </w:p>
    <w:p w14:paraId="490DDD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ErrorIndication</w:t>
      </w:r>
    </w:p>
    <w:p w14:paraId="33F376E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1E258E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1E622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4CA4C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ReleaseRequest W1AP-ELEMENTARY-PROCEDURE ::= {</w:t>
      </w:r>
    </w:p>
    <w:p w14:paraId="2FF432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ContextReleaseRequest</w:t>
      </w:r>
    </w:p>
    <w:p w14:paraId="46516F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ContextReleaseRequest</w:t>
      </w:r>
    </w:p>
    <w:p w14:paraId="3D25F8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74B3FD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81FCB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6D765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5EC6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nitialULRRCMessageTransfer W1AP-ELEMENTARY-PROCEDURE ::= {</w:t>
      </w:r>
    </w:p>
    <w:p w14:paraId="4EEE5F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lULRRCMessageTransfer</w:t>
      </w:r>
    </w:p>
    <w:p w14:paraId="29E0AA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InitialULRRCMessageTransfer</w:t>
      </w:r>
    </w:p>
    <w:p w14:paraId="2AFBE8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1D1F94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FA25E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1363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LRRCMessageTransfer W1AP-ELEMENTARY-PROCEDURE ::= {</w:t>
      </w:r>
    </w:p>
    <w:p w14:paraId="49D668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RRCMessageTransfer</w:t>
      </w:r>
    </w:p>
    <w:p w14:paraId="416A5E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LRRCMessageTransfer</w:t>
      </w:r>
    </w:p>
    <w:p w14:paraId="28AEB8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51F784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FAAB5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06727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LRRCMessageTransfer W1AP-ELEMENTARY-PROCEDURE ::= {</w:t>
      </w:r>
    </w:p>
    <w:p w14:paraId="596354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RRCMessageTransfer</w:t>
      </w:r>
    </w:p>
    <w:p w14:paraId="52BC98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LRRCMessageTransfer</w:t>
      </w:r>
    </w:p>
    <w:p w14:paraId="2829BE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648D23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593A9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CCBAC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C946B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InactivityNotification  W1AP-ELEMENTARY-PROCEDURE ::= {</w:t>
      </w:r>
    </w:p>
    <w:p w14:paraId="34FA71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InactivityNotification</w:t>
      </w:r>
    </w:p>
    <w:p w14:paraId="06D0A8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InactivityNotification</w:t>
      </w:r>
    </w:p>
    <w:p w14:paraId="0DDAB5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1A81BB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}</w:t>
      </w:r>
    </w:p>
    <w:p w14:paraId="7DF1FB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740A7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ResourceCoordination W1AP-ELEMENTARY-PROCEDURE ::= {</w:t>
      </w:r>
    </w:p>
    <w:p w14:paraId="1655B8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ResourceCoordinationRequest</w:t>
      </w:r>
    </w:p>
    <w:p w14:paraId="7180B1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CCESSFUL OUTCO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ResourceCoordinationResponse</w:t>
      </w:r>
    </w:p>
    <w:p w14:paraId="713076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DUResourceCoordination</w:t>
      </w:r>
    </w:p>
    <w:p w14:paraId="6B4E7F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ject</w:t>
      </w:r>
    </w:p>
    <w:p w14:paraId="3D8C3C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7FB72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46BD4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ivateMessage W1AP-ELEMENTARY-PROCEDURE ::= {</w:t>
      </w:r>
    </w:p>
    <w:p w14:paraId="07B4E7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Message</w:t>
      </w:r>
    </w:p>
    <w:p w14:paraId="4223DA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rivateMessage</w:t>
      </w:r>
    </w:p>
    <w:p w14:paraId="7485F9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52B8B6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3314A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512DA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ging W1AP-ELEMENTARY-PROCEDURE ::= {</w:t>
      </w:r>
    </w:p>
    <w:p w14:paraId="1F4DB5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ging</w:t>
      </w:r>
    </w:p>
    <w:p w14:paraId="032AA8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aging</w:t>
      </w:r>
    </w:p>
    <w:p w14:paraId="1682A3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2CC69D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A920C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0001D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otify W1AP-ELEMENTARY-PROCEDURE ::= {</w:t>
      </w:r>
    </w:p>
    <w:p w14:paraId="0F8266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ify</w:t>
      </w:r>
    </w:p>
    <w:p w14:paraId="18A52F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otify</w:t>
      </w:r>
    </w:p>
    <w:p w14:paraId="141EFA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036A16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E3F1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EA690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WSRestartIndication W1AP-ELEMENTARY-PROCEDURE ::= {</w:t>
      </w:r>
    </w:p>
    <w:p w14:paraId="76FF6E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RestartIndication</w:t>
      </w:r>
    </w:p>
    <w:p w14:paraId="4047BA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WSRestartIndication</w:t>
      </w:r>
    </w:p>
    <w:p w14:paraId="1ABF0E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2E933B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15C37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9D337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WSFailureIndication W1AP-ELEMENTARY-PROCEDURE ::= {</w:t>
      </w:r>
    </w:p>
    <w:p w14:paraId="270EEF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FailureIndication</w:t>
      </w:r>
    </w:p>
    <w:p w14:paraId="02F7D2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WSFailureIndication</w:t>
      </w:r>
    </w:p>
    <w:p w14:paraId="7858FD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08F29D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E8854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F161D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ngeNBDUStatusIndication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ELEMENTARY-PROCEDURE ::= {</w:t>
      </w:r>
    </w:p>
    <w:p w14:paraId="7E73E5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ITIATING 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StatusIndication</w:t>
      </w:r>
    </w:p>
    <w:p w14:paraId="3F39E4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 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DUStatusIndication</w:t>
      </w:r>
    </w:p>
    <w:p w14:paraId="2B000E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</w:t>
      </w:r>
    </w:p>
    <w:p w14:paraId="3C4BEF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83D66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6894A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BF6E8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3582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1D785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41723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ND</w:t>
      </w:r>
    </w:p>
    <w:p w14:paraId="56B7DE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OP </w:t>
      </w:r>
    </w:p>
    <w:p w14:paraId="66E65B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E608A94" w14:textId="77777777" w:rsidR="003939F2" w:rsidRPr="003939F2" w:rsidRDefault="003939F2" w:rsidP="003939F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58" w:name="_Toc25943864"/>
      <w:bookmarkStart w:id="159" w:name="_Toc29998530"/>
      <w:bookmarkStart w:id="160" w:name="_Toc30002104"/>
      <w:bookmarkStart w:id="161" w:name="_Toc30002354"/>
      <w:bookmarkStart w:id="162" w:name="_Toc30004359"/>
      <w:bookmarkStart w:id="163" w:name="_Toc35428882"/>
      <w:bookmarkStart w:id="164" w:name="_Toc35429132"/>
      <w:bookmarkStart w:id="165" w:name="_Toc36558039"/>
      <w:bookmarkStart w:id="166" w:name="_Toc36558289"/>
      <w:bookmarkStart w:id="167" w:name="_Toc45887860"/>
      <w:bookmarkStart w:id="168" w:name="_Toc64445195"/>
      <w:bookmarkStart w:id="169" w:name="_Toc73980525"/>
      <w:r w:rsidRPr="003939F2">
        <w:rPr>
          <w:rFonts w:ascii="Arial" w:eastAsia="Times New Roman" w:hAnsi="Arial"/>
          <w:sz w:val="28"/>
          <w:lang w:eastAsia="ko-KR"/>
        </w:rPr>
        <w:lastRenderedPageBreak/>
        <w:t>9.4.4</w:t>
      </w:r>
      <w:r w:rsidRPr="003939F2">
        <w:rPr>
          <w:rFonts w:ascii="Arial" w:eastAsia="Times New Roman" w:hAnsi="Arial"/>
          <w:sz w:val="28"/>
          <w:lang w:eastAsia="ko-KR"/>
        </w:rPr>
        <w:tab/>
        <w:t>PDU Definitions</w:t>
      </w:r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</w:p>
    <w:p w14:paraId="48B12B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ART </w:t>
      </w:r>
    </w:p>
    <w:p w14:paraId="4FE0AD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97167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EA548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PDU definitions for W1AP.</w:t>
      </w:r>
    </w:p>
    <w:p w14:paraId="75EA82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0AFD8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51D60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055C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W1AP-PDU-Contents { </w:t>
      </w:r>
    </w:p>
    <w:p w14:paraId="3FB190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tu-t (0) identified-organization (4) etsi (0) mobileDomain (0) </w:t>
      </w:r>
    </w:p>
    <w:p w14:paraId="19F497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ran-access (22) modules (3) w1ap (3) version1 (1) w1ap-PDU-Contents (1) }</w:t>
      </w:r>
    </w:p>
    <w:p w14:paraId="5775B5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9C549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EFINITIONS AUTOMATIC TAGS ::= </w:t>
      </w:r>
    </w:p>
    <w:p w14:paraId="00A7BB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DCC29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EGIN</w:t>
      </w:r>
    </w:p>
    <w:p w14:paraId="5C6840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684DA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1D164E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91932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E parameter types from other modules.</w:t>
      </w:r>
    </w:p>
    <w:p w14:paraId="06AFB1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D4B70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223FC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98E45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MPORTS</w:t>
      </w:r>
    </w:p>
    <w:p w14:paraId="12111D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ndidate-SpCell-Item,</w:t>
      </w:r>
    </w:p>
    <w:p w14:paraId="35A5C1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,</w:t>
      </w:r>
    </w:p>
    <w:p w14:paraId="330394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s-Failed-to-be-Activated-List-Item,</w:t>
      </w:r>
    </w:p>
    <w:p w14:paraId="2B72B0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s-Status-Item,</w:t>
      </w:r>
    </w:p>
    <w:p w14:paraId="69F01D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s-to-be-Activated-List-Item,</w:t>
      </w:r>
    </w:p>
    <w:p w14:paraId="3B9898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Cells-to-be-Deactivated-List-Item, </w:t>
      </w:r>
    </w:p>
    <w:p w14:paraId="6827F9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-RNTI,</w:t>
      </w:r>
    </w:p>
    <w:p w14:paraId="60900D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Diagnostics,</w:t>
      </w:r>
    </w:p>
    <w:p w14:paraId="115DA1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CUtoDURRCInformation, </w:t>
      </w:r>
    </w:p>
    <w:p w14:paraId="501A8F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-Activity-Item,</w:t>
      </w:r>
    </w:p>
    <w:p w14:paraId="260922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4788BD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FailedToBeModified-Item,</w:t>
      </w:r>
    </w:p>
    <w:p w14:paraId="63D9FB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FailedToBeSetup-Item,</w:t>
      </w:r>
    </w:p>
    <w:p w14:paraId="3C94A2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FailedToBeSetupMod-Item,</w:t>
      </w:r>
    </w:p>
    <w:p w14:paraId="2D188A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-Notify-Item,</w:t>
      </w:r>
    </w:p>
    <w:p w14:paraId="21839E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ModifiedConf-Item,</w:t>
      </w:r>
    </w:p>
    <w:p w14:paraId="516022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Modified-Item,</w:t>
      </w:r>
    </w:p>
    <w:p w14:paraId="7019FB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Required-ToBeModified-Item,</w:t>
      </w:r>
    </w:p>
    <w:p w14:paraId="2FD313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Required-ToBeReleased-Item,</w:t>
      </w:r>
    </w:p>
    <w:p w14:paraId="4F8DDB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Setup-Item,</w:t>
      </w:r>
    </w:p>
    <w:p w14:paraId="101DE2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SetupMod-Item,</w:t>
      </w:r>
    </w:p>
    <w:p w14:paraId="658644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ToBeModified-Item,</w:t>
      </w:r>
    </w:p>
    <w:p w14:paraId="6B0673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ToBeReleased-Item,</w:t>
      </w:r>
    </w:p>
    <w:p w14:paraId="719635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ToBeSetup-Item,</w:t>
      </w:r>
    </w:p>
    <w:p w14:paraId="2A9327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s-ToBeSetupMod-Item,</w:t>
      </w:r>
    </w:p>
    <w:p w14:paraId="6A62B3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XCycle,</w:t>
      </w:r>
    </w:p>
    <w:p w14:paraId="6780D8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UtoCURRCInformation,</w:t>
      </w:r>
    </w:p>
    <w:p w14:paraId="54ED83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QoS,</w:t>
      </w:r>
    </w:p>
    <w:p w14:paraId="36EBEC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NGENB-CU-UE-W1AP-ID,</w:t>
      </w:r>
    </w:p>
    <w:p w14:paraId="13DFA1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UE-W1AP-ID,</w:t>
      </w:r>
    </w:p>
    <w:p w14:paraId="05411D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ID,</w:t>
      </w:r>
    </w:p>
    <w:p w14:paraId="2E26F2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Served-Cells-Item,</w:t>
      </w:r>
    </w:p>
    <w:p w14:paraId="272F49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NGENB-DU-System-Information, </w:t>
      </w:r>
    </w:p>
    <w:p w14:paraId="5C16BC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activityMonitoringRequest,</w:t>
      </w:r>
    </w:p>
    <w:p w14:paraId="6F5CB2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activityMonitoringResponse,</w:t>
      </w:r>
    </w:p>
    <w:p w14:paraId="522BCB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ificationControl,</w:t>
      </w:r>
    </w:p>
    <w:p w14:paraId="753C09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1B3C1C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PCI,</w:t>
      </w:r>
    </w:p>
    <w:p w14:paraId="6C3010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otential-SpCell-Item,</w:t>
      </w:r>
    </w:p>
    <w:p w14:paraId="0AF46B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T-FrequencyPriorityInformation,</w:t>
      </w:r>
    </w:p>
    <w:p w14:paraId="5DD8E8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ourceCoordinationTransferContainer,</w:t>
      </w:r>
    </w:p>
    <w:p w14:paraId="65600D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RCContainer,</w:t>
      </w:r>
    </w:p>
    <w:p w14:paraId="310016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RCReconfigurationCompleteIndicator,</w:t>
      </w:r>
    </w:p>
    <w:p w14:paraId="6B70B4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Index,</w:t>
      </w:r>
    </w:p>
    <w:p w14:paraId="5DDB547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ToBeRemoved-Item,</w:t>
      </w:r>
    </w:p>
    <w:p w14:paraId="4243AF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ToBeSetup-Item,</w:t>
      </w:r>
    </w:p>
    <w:p w14:paraId="39A4EE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ToBeSetupMod-Item,</w:t>
      </w:r>
    </w:p>
    <w:p w14:paraId="076AF0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FailedtoSetup-Item,</w:t>
      </w:r>
    </w:p>
    <w:p w14:paraId="2C96E6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SCell-FailedtoSetupMod-Item, </w:t>
      </w:r>
    </w:p>
    <w:p w14:paraId="340594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CellIndex,</w:t>
      </w:r>
    </w:p>
    <w:p w14:paraId="553079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-Information,</w:t>
      </w:r>
    </w:p>
    <w:p w14:paraId="3FAB95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s-To-Add-Item,</w:t>
      </w:r>
    </w:p>
    <w:p w14:paraId="348613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s-To-Delete-Item,</w:t>
      </w:r>
    </w:p>
    <w:p w14:paraId="169C36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s-To-Modify-Item,</w:t>
      </w:r>
    </w:p>
    <w:p w14:paraId="01E62FB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76C268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FailedToBeSetup-Item,</w:t>
      </w:r>
    </w:p>
    <w:p w14:paraId="1B2C5C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FailedToBeSetupMod-Item,</w:t>
      </w:r>
    </w:p>
    <w:p w14:paraId="0FE7D7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Required-ToBeReleased-Item,</w:t>
      </w:r>
    </w:p>
    <w:p w14:paraId="4C4CDF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ToBeReleased-Item,</w:t>
      </w:r>
    </w:p>
    <w:p w14:paraId="3C3963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ToBeSetup-Item,</w:t>
      </w:r>
    </w:p>
    <w:p w14:paraId="00BDEF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ToBeSetupMod-Item,</w:t>
      </w:r>
    </w:p>
    <w:p w14:paraId="11A82D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Modified-Item,</w:t>
      </w:r>
    </w:p>
    <w:p w14:paraId="7BEF32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Setup-Item,</w:t>
      </w:r>
    </w:p>
    <w:p w14:paraId="22620C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s-SetupMod-Item,</w:t>
      </w:r>
    </w:p>
    <w:p w14:paraId="268ABA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actionID,</w:t>
      </w:r>
    </w:p>
    <w:p w14:paraId="331AF3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missionActionIndicator,</w:t>
      </w:r>
    </w:p>
    <w:p w14:paraId="2BFA28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UtoCURRCContainer,</w:t>
      </w:r>
    </w:p>
    <w:p w14:paraId="36EF45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agingCell-Item, </w:t>
      </w:r>
    </w:p>
    <w:p w14:paraId="143A07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IdentityIndexValue,</w:t>
      </w:r>
    </w:p>
    <w:p w14:paraId="112C6D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-associatedLogicalW1-ConnectionItem,</w:t>
      </w:r>
    </w:p>
    <w:p w14:paraId="7073F4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gingDRX,</w:t>
      </w:r>
    </w:p>
    <w:p w14:paraId="2B85D4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gingIdentity,</w:t>
      </w:r>
    </w:p>
    <w:p w14:paraId="483208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SystemInformation,</w:t>
      </w:r>
    </w:p>
    <w:p w14:paraId="427625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roadcast-To-Be-Cancelled-Item,</w:t>
      </w:r>
    </w:p>
    <w:p w14:paraId="498E64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s-Broadcast-Cancelled-Item,</w:t>
      </w:r>
    </w:p>
    <w:p w14:paraId="76AA13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-UTRAN-CGI-List-For-Restart-Item,</w:t>
      </w:r>
    </w:p>
    <w:p w14:paraId="75B4F4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WS-Failed-E-UTRAN-CGI-Item,</w:t>
      </w:r>
    </w:p>
    <w:p w14:paraId="3A0581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petitionPeriod,</w:t>
      </w:r>
    </w:p>
    <w:p w14:paraId="003C85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umberofBroadcastRequest,</w:t>
      </w:r>
    </w:p>
    <w:p w14:paraId="2CDBBA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s-To-Be-Broadcast-Item,</w:t>
      </w:r>
    </w:p>
    <w:p w14:paraId="0487EF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s-Broadcast-Completed-Item,</w:t>
      </w:r>
    </w:p>
    <w:p w14:paraId="6DE99E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Cancel-all-Warning-Messages-Indicator,</w:t>
      </w:r>
    </w:p>
    <w:p w14:paraId="3671C4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  <w:t>NotificationInformation,</w:t>
      </w:r>
    </w:p>
    <w:p w14:paraId="4593F6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NR-CellResourceCoordinationReq-Container,</w:t>
      </w:r>
    </w:p>
    <w:p w14:paraId="5856D1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NR-CellResourceCoordinationReqAck-Container,</w:t>
      </w:r>
    </w:p>
    <w:p w14:paraId="15B37A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questType,</w:t>
      </w:r>
    </w:p>
    <w:p w14:paraId="216109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LMN-Identity,</w:t>
      </w:r>
    </w:p>
    <w:p w14:paraId="22B722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Rate,</w:t>
      </w:r>
    </w:p>
    <w:p w14:paraId="66BC63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DUOverloadInformation,</w:t>
      </w:r>
    </w:p>
    <w:p w14:paraId="645389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ourceCoordinationTransferInformation,</w:t>
      </w:r>
    </w:p>
    <w:p w14:paraId="73D9F7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gnoreResourceCoordinationRequestContainer</w:t>
      </w:r>
      <w:r w:rsidRPr="003939F2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0C036EA1" w14:textId="5E4317E2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SCGIndicator</w:t>
      </w:r>
      <w:ins w:id="170" w:author="Huawei" w:date="2021-07-15T14:35:00Z">
        <w:r w:rsidR="00245A8D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,</w:t>
        </w:r>
      </w:ins>
    </w:p>
    <w:p w14:paraId="2C5544F4" w14:textId="77777777" w:rsidR="00245A8D" w:rsidRPr="008C20F9" w:rsidRDefault="00245A8D" w:rsidP="00245A8D">
      <w:pPr>
        <w:pStyle w:val="PL"/>
        <w:tabs>
          <w:tab w:val="left" w:pos="11100"/>
        </w:tabs>
        <w:rPr>
          <w:ins w:id="171" w:author="Huawei" w:date="2021-07-15T14:35:00Z"/>
          <w:noProof w:val="0"/>
          <w:snapToGrid w:val="0"/>
          <w:lang w:eastAsia="zh-CN"/>
        </w:rPr>
      </w:pPr>
      <w:ins w:id="172" w:author="Huawei" w:date="2021-07-15T14:35:00Z">
        <w:r>
          <w:rPr>
            <w:rFonts w:eastAsia="Times New Roman"/>
            <w:snapToGrid w:val="0"/>
            <w:lang w:eastAsia="ko-KR"/>
          </w:rPr>
          <w:tab/>
        </w:r>
        <w:r w:rsidRPr="00982741">
          <w:rPr>
            <w:rFonts w:eastAsia="Times New Roman"/>
            <w:snapToGrid w:val="0"/>
            <w:lang w:eastAsia="ko-KR"/>
          </w:rPr>
          <w:t>SourceNodeTNLAddressInfo</w:t>
        </w:r>
      </w:ins>
    </w:p>
    <w:p w14:paraId="7AB7C8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786DD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IEs</w:t>
      </w:r>
    </w:p>
    <w:p w14:paraId="0BEC8D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D0060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IE-Container{},</w:t>
      </w:r>
    </w:p>
    <w:p w14:paraId="627E15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{},</w:t>
      </w:r>
    </w:p>
    <w:p w14:paraId="19FE17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{},</w:t>
      </w:r>
    </w:p>
    <w:p w14:paraId="43CD6C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Pair{},</w:t>
      </w:r>
    </w:p>
    <w:p w14:paraId="3ACC1E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{},</w:t>
      </w:r>
    </w:p>
    <w:p w14:paraId="43C268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IVATE-IES,</w:t>
      </w:r>
    </w:p>
    <w:p w14:paraId="143C88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,</w:t>
      </w:r>
    </w:p>
    <w:p w14:paraId="715BB6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,</w:t>
      </w:r>
    </w:p>
    <w:p w14:paraId="6675C8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-PAIR</w:t>
      </w:r>
    </w:p>
    <w:p w14:paraId="4F8D92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52735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ntainers</w:t>
      </w:r>
    </w:p>
    <w:p w14:paraId="4C4B13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72B19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andidate-SpCell-List,</w:t>
      </w:r>
    </w:p>
    <w:p w14:paraId="4B8FB4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ause,</w:t>
      </w:r>
    </w:p>
    <w:p w14:paraId="631907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ancel-all-Warning-Messages-Indicator,</w:t>
      </w:r>
    </w:p>
    <w:p w14:paraId="523BD5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id-NotificationInformation,</w:t>
      </w:r>
    </w:p>
    <w:p w14:paraId="5C794B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ells-Failed-to-be-Activated-List,</w:t>
      </w:r>
    </w:p>
    <w:p w14:paraId="34492E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ells-Status-List,</w:t>
      </w:r>
    </w:p>
    <w:p w14:paraId="76783A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ells-to-be-Activated-List,</w:t>
      </w:r>
    </w:p>
    <w:p w14:paraId="7D6E1C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ells-to-be-Deactivated-List,</w:t>
      </w:r>
    </w:p>
    <w:p w14:paraId="043A49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onfirmedUEID,</w:t>
      </w:r>
    </w:p>
    <w:p w14:paraId="4B1145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-RNTI,</w:t>
      </w:r>
    </w:p>
    <w:p w14:paraId="70A6E7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UtoDURRCInformation,</w:t>
      </w:r>
    </w:p>
    <w:p w14:paraId="4E12B8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riticalityDiagnostics,</w:t>
      </w:r>
    </w:p>
    <w:p w14:paraId="3F3A33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-Activity-List,</w:t>
      </w:r>
    </w:p>
    <w:p w14:paraId="36C51A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FailedToBeModified-List,</w:t>
      </w:r>
    </w:p>
    <w:p w14:paraId="4286D0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FailedToBeSetup-List,</w:t>
      </w:r>
    </w:p>
    <w:p w14:paraId="48ED36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FailedToBeSetupMod-List,</w:t>
      </w:r>
    </w:p>
    <w:p w14:paraId="4F5C11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ModifiedConf-List,</w:t>
      </w:r>
    </w:p>
    <w:p w14:paraId="1A2733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Modified-List,</w:t>
      </w:r>
    </w:p>
    <w:p w14:paraId="6CE59C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-Notify-List,</w:t>
      </w:r>
    </w:p>
    <w:p w14:paraId="3FA17A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Required-ToBeModified-List,</w:t>
      </w:r>
    </w:p>
    <w:p w14:paraId="30F260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Required-ToBeReleased-List,</w:t>
      </w:r>
    </w:p>
    <w:p w14:paraId="5D6712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Setup-List,</w:t>
      </w:r>
    </w:p>
    <w:p w14:paraId="5648D5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SetupMod-List,</w:t>
      </w:r>
    </w:p>
    <w:p w14:paraId="432535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ToBeModified-List,</w:t>
      </w:r>
    </w:p>
    <w:p w14:paraId="0585E3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ToBeReleased-List,</w:t>
      </w:r>
    </w:p>
    <w:p w14:paraId="7C77A8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Bs-ToBeSetup-List,</w:t>
      </w:r>
    </w:p>
    <w:p w14:paraId="158963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id-DRBs-ToBeSetupMod-List,</w:t>
      </w:r>
    </w:p>
    <w:p w14:paraId="52B9A2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RXCycle,</w:t>
      </w:r>
    </w:p>
    <w:p w14:paraId="368999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UtoCURRCInformation,</w:t>
      </w:r>
    </w:p>
    <w:p w14:paraId="57C6E4E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-CU-UE-W1AP-ID,</w:t>
      </w:r>
    </w:p>
    <w:p w14:paraId="04489F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-DU-UE-W1AP-ID,</w:t>
      </w:r>
    </w:p>
    <w:p w14:paraId="7108B3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-DU-ID,</w:t>
      </w:r>
    </w:p>
    <w:p w14:paraId="75D9CE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-DU-Served-Cells-List,</w:t>
      </w:r>
    </w:p>
    <w:p w14:paraId="3FDC57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InactivityMonitoringRequest,</w:t>
      </w:r>
    </w:p>
    <w:p w14:paraId="031BE1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InactivityMonitoringResponse,</w:t>
      </w:r>
    </w:p>
    <w:p w14:paraId="5F97CC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oldngeNB-DU-UE-W1AP-ID,</w:t>
      </w:r>
    </w:p>
    <w:p w14:paraId="5D8E63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otential-SpCell-List,</w:t>
      </w:r>
    </w:p>
    <w:p w14:paraId="3A931F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AT-FrequencyPriorityInformation,</w:t>
      </w:r>
    </w:p>
    <w:p w14:paraId="391CB2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esetType,</w:t>
      </w:r>
    </w:p>
    <w:p w14:paraId="1CF825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esourceCoordinationTransferContainer,</w:t>
      </w:r>
    </w:p>
    <w:p w14:paraId="76D3B7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RCContainer,</w:t>
      </w:r>
    </w:p>
    <w:p w14:paraId="3338A7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RCReconfigurationCompleteIndicator,</w:t>
      </w:r>
    </w:p>
    <w:p w14:paraId="1F6E93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Cell-FailedtoSetup-List,</w:t>
      </w:r>
    </w:p>
    <w:p w14:paraId="701937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Cell-FailedtoSetupMod-List,</w:t>
      </w:r>
    </w:p>
    <w:p w14:paraId="126396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Cell-ToBeRemoved-List,</w:t>
      </w:r>
    </w:p>
    <w:p w14:paraId="119BD1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Cell-ToBeSetup-List,</w:t>
      </w:r>
    </w:p>
    <w:p w14:paraId="21C384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Cell-ToBeSetupMod-List,</w:t>
      </w:r>
    </w:p>
    <w:p w14:paraId="64CDD0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erved-Cells-To-Add-List,</w:t>
      </w:r>
    </w:p>
    <w:p w14:paraId="46D04E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erved-Cells-To-Delete-List,</w:t>
      </w:r>
    </w:p>
    <w:p w14:paraId="4063FC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erved-Cells-To-Modify-List,</w:t>
      </w:r>
    </w:p>
    <w:p w14:paraId="56D303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ervCellIndex,</w:t>
      </w:r>
    </w:p>
    <w:p w14:paraId="78298E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pCell-ID,</w:t>
      </w:r>
    </w:p>
    <w:p w14:paraId="6D5FB5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ID,</w:t>
      </w:r>
    </w:p>
    <w:p w14:paraId="0BB2EE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s-FailedToBeSetup-List,</w:t>
      </w:r>
    </w:p>
    <w:p w14:paraId="6A84BD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s-FailedToBeSetupMod-List,</w:t>
      </w:r>
    </w:p>
    <w:p w14:paraId="015997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s-Required-ToBeReleased-List,</w:t>
      </w:r>
    </w:p>
    <w:p w14:paraId="650965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id-SRBs-ToBeReleased-List, </w:t>
      </w:r>
    </w:p>
    <w:p w14:paraId="3489A1A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s-ToBeSetup-List,</w:t>
      </w:r>
    </w:p>
    <w:p w14:paraId="1F0B30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s-ToBeSetupMod-List,</w:t>
      </w:r>
    </w:p>
    <w:p w14:paraId="0B60C2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s-Modified-List,</w:t>
      </w:r>
    </w:p>
    <w:p w14:paraId="1A1FD5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s-Setup-List,</w:t>
      </w:r>
    </w:p>
    <w:p w14:paraId="523B36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RBs-SetupMod-List,</w:t>
      </w:r>
    </w:p>
    <w:p w14:paraId="44A663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TransactionID,</w:t>
      </w:r>
    </w:p>
    <w:p w14:paraId="3E3B7D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TransmissionActionIndicator,</w:t>
      </w:r>
    </w:p>
    <w:p w14:paraId="0B382E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-associatedLogicalW1-ConnectionListResAck,</w:t>
      </w:r>
    </w:p>
    <w:p w14:paraId="054B0D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DUtoCURRCContainer,</w:t>
      </w:r>
    </w:p>
    <w:p w14:paraId="2B5E29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EUTRANCGI,</w:t>
      </w:r>
    </w:p>
    <w:p w14:paraId="5669EE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agingCell-List,</w:t>
      </w:r>
    </w:p>
    <w:p w14:paraId="38E72C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agingDRX,</w:t>
      </w:r>
    </w:p>
    <w:p w14:paraId="17A31D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UEIdentityIndexValue,</w:t>
      </w:r>
    </w:p>
    <w:p w14:paraId="67AA64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agingIdentity,</w:t>
      </w:r>
    </w:p>
    <w:p w14:paraId="0ECE57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PWSSystemInformation,</w:t>
      </w:r>
    </w:p>
    <w:p w14:paraId="1D05ED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epetitionPeriod,</w:t>
      </w:r>
    </w:p>
    <w:p w14:paraId="0762D7F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umberofBroadcastRequest,</w:t>
      </w:r>
    </w:p>
    <w:p w14:paraId="760428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ells-To-Be-Broadcast-List,</w:t>
      </w:r>
    </w:p>
    <w:p w14:paraId="188AD8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ells-Broadcast-Completed-List,</w:t>
      </w:r>
    </w:p>
    <w:p w14:paraId="2199FD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Broadcast-To-Be-Cancelled-List,</w:t>
      </w:r>
    </w:p>
    <w:p w14:paraId="2BAF97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Cells-Broadcast-Cancelled-List,</w:t>
      </w:r>
    </w:p>
    <w:p w14:paraId="0A534B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E-UTRAN-CGI-List-For-Restart-List,</w:t>
      </w:r>
    </w:p>
    <w:p w14:paraId="389117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id-PWS-Failed-E-UTRAN-CGI-List,</w:t>
      </w:r>
    </w:p>
    <w:p w14:paraId="3149E8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EUTRA-NR-CellResourceCoordinationReq-Container,</w:t>
      </w:r>
    </w:p>
    <w:p w14:paraId="7B602A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EUTRA-NR-CellResourceCoordinationReqAck-Container,</w:t>
      </w:r>
    </w:p>
    <w:p w14:paraId="3343D5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equestType,</w:t>
      </w:r>
    </w:p>
    <w:p w14:paraId="4C66DB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ServingPLMN,</w:t>
      </w:r>
    </w:p>
    <w:p w14:paraId="210B13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-DU-UE-AMBR-UL,</w:t>
      </w:r>
    </w:p>
    <w:p w14:paraId="40F043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NGENBDUOverloadInformation,</w:t>
      </w:r>
    </w:p>
    <w:p w14:paraId="5C6A6B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ResourceCoordinationTransferInformation,</w:t>
      </w:r>
    </w:p>
    <w:p w14:paraId="799CCC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-IgnoreResourceCoordinationRequestContainer,</w:t>
      </w:r>
    </w:p>
    <w:p w14:paraId="0F545F03" w14:textId="77777777" w:rsid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73" w:author="Huawei" w:date="2021-07-15T14:34:00Z"/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3939F2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id-SCGIndicator,</w:t>
      </w:r>
    </w:p>
    <w:p w14:paraId="72D7983E" w14:textId="019FA67A" w:rsidR="000A112E" w:rsidRPr="003939F2" w:rsidRDefault="000A112E" w:rsidP="00173419">
      <w:pPr>
        <w:pStyle w:val="PL"/>
        <w:rPr>
          <w:rFonts w:eastAsia="Times New Roman"/>
          <w:lang w:eastAsia="ko-KR"/>
        </w:rPr>
      </w:pPr>
      <w:ins w:id="174" w:author="Huawei" w:date="2021-07-15T14:34:00Z">
        <w:r w:rsidRPr="00B77FF7">
          <w:rPr>
            <w:noProof w:val="0"/>
            <w:snapToGrid w:val="0"/>
            <w:lang w:eastAsia="zh-CN"/>
          </w:rPr>
          <w:tab/>
          <w:t>id-SourceNodeTNLAddressInfo,</w:t>
        </w:r>
      </w:ins>
    </w:p>
    <w:p w14:paraId="32CDAC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CellinngeNBDU,</w:t>
      </w:r>
    </w:p>
    <w:p w14:paraId="1761EC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CandidateSpCells,</w:t>
      </w:r>
    </w:p>
    <w:p w14:paraId="22AE48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DRBs,</w:t>
      </w:r>
    </w:p>
    <w:p w14:paraId="131A5B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Errors,</w:t>
      </w:r>
    </w:p>
    <w:p w14:paraId="7536BB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IndividualW1ConnectionsToReset,</w:t>
      </w:r>
    </w:p>
    <w:p w14:paraId="4FD0E0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PotentialSpCells,</w:t>
      </w:r>
    </w:p>
    <w:p w14:paraId="1B416D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SCells,</w:t>
      </w:r>
    </w:p>
    <w:p w14:paraId="381B99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SRBs,</w:t>
      </w:r>
    </w:p>
    <w:p w14:paraId="15EE7C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PagingCells,</w:t>
      </w:r>
    </w:p>
    <w:p w14:paraId="7923CB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TNLAssociations,</w:t>
      </w:r>
    </w:p>
    <w:p w14:paraId="6D5211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CellineNB,</w:t>
      </w:r>
    </w:p>
    <w:p w14:paraId="006E42E4" w14:textId="2B86B7D0" w:rsid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75" w:author="Huawei" w:date="2021-07-15T15:11:00Z"/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UEIDs</w:t>
      </w:r>
      <w:ins w:id="176" w:author="Huawei" w:date="2021-07-15T15:11:00Z">
        <w:r w:rsidR="00554583">
          <w:rPr>
            <w:rFonts w:ascii="Courier New" w:eastAsia="Times New Roman" w:hAnsi="Courier New"/>
            <w:noProof/>
            <w:sz w:val="16"/>
            <w:lang w:eastAsia="ja-JP"/>
          </w:rPr>
          <w:t>,</w:t>
        </w:r>
      </w:ins>
    </w:p>
    <w:p w14:paraId="4C030940" w14:textId="329D6F26" w:rsidR="00554583" w:rsidRPr="003939F2" w:rsidRDefault="00554583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ins w:id="177" w:author="Huawei" w:date="2021-07-15T15:11:00Z">
        <w:r w:rsidRPr="00173419">
          <w:rPr>
            <w:rFonts w:ascii="Courier New" w:eastAsia="Times New Roman" w:hAnsi="Courier New"/>
            <w:noProof/>
            <w:sz w:val="16"/>
            <w:lang w:eastAsia="ja-JP"/>
          </w:rPr>
          <w:tab/>
          <w:t>maxnoofGTPTLAs</w:t>
        </w:r>
      </w:ins>
    </w:p>
    <w:p w14:paraId="2108D3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AB281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2932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nstants;</w:t>
      </w:r>
    </w:p>
    <w:p w14:paraId="1076D5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9DBBC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DD71A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02FC9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45F00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RESET ELEMENTARY PROCEDURE</w:t>
      </w:r>
    </w:p>
    <w:p w14:paraId="0B991A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BA4F4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240B8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7E1EA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0ECE1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A8CFD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Reset</w:t>
      </w:r>
    </w:p>
    <w:p w14:paraId="7DF63F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AF283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4ACE6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8016A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set ::= SEQUENCE {</w:t>
      </w:r>
    </w:p>
    <w:p w14:paraId="595F36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ResetIEs} },</w:t>
      </w:r>
    </w:p>
    <w:p w14:paraId="34B78E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0D420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4F504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6AF03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ResetIEs W1AP-PROTOCOL-IES ::= { </w:t>
      </w:r>
    </w:p>
    <w:p w14:paraId="23243F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0B059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8781E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et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et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4347BE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267AC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E4433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971EB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ResetType ::= CHOICE {</w:t>
      </w:r>
    </w:p>
    <w:p w14:paraId="125984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-Interfa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etAll,</w:t>
      </w:r>
    </w:p>
    <w:p w14:paraId="0F43F0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rtOfW1-Interfa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UE-associatedLogicalW1-ConnectionListRes, </w:t>
      </w:r>
    </w:p>
    <w:p w14:paraId="3C5C67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 ResetType-ExtIEs} }</w:t>
      </w:r>
    </w:p>
    <w:p w14:paraId="3FFC93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7A871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41387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setType-ExtIEs W1AP-PROTOCOL-IES ::= {</w:t>
      </w:r>
    </w:p>
    <w:p w14:paraId="2C331F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045B1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CB97E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43A0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4824F8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setAll ::= ENUMERATED {</w:t>
      </w:r>
    </w:p>
    <w:p w14:paraId="263128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et-all,</w:t>
      </w:r>
    </w:p>
    <w:p w14:paraId="46DDA5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022F0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79BF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4A6FB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UE-associatedLogicalW1-ConnectionListRes ::= SEQUENCE (SIZE(1.. maxnoofIndividualW1ConnectionsToReset)) OF UE-associatedLogicalW1-ConnectionItem </w:t>
      </w:r>
    </w:p>
    <w:p w14:paraId="05150A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35320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70AA0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DB4BF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A35CC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Reset Acknowledge</w:t>
      </w:r>
    </w:p>
    <w:p w14:paraId="0CF481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B0D95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31F33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EF899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setAcknowledge ::= SEQUENCE {</w:t>
      </w:r>
    </w:p>
    <w:p w14:paraId="722100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ResetAcknowledgeIEs} },</w:t>
      </w:r>
    </w:p>
    <w:p w14:paraId="772759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BB214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9B7CB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B002D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setAcknowledgeIEs W1AP-PROTOCOL-IES ::= {</w:t>
      </w:r>
    </w:p>
    <w:p w14:paraId="30DDAA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2F493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UE-associatedLogicalW1-ConnectionListResAc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UE-associatedLogicalW1-ConnectionListResAc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3BBA6B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9B38C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82C17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91D4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-associatedLogicalW1-ConnectionListResAck ::= SEQUENCE (SIZE(1.. maxnoofIndividualW1ConnectionsToReset)) OF UE-associatedLogicalW1-ConnectionItem</w:t>
      </w:r>
    </w:p>
    <w:p w14:paraId="4B8C21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9F72D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A983E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D9B8E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ERROR INDICATION ELEMENTARY PROCEDURE</w:t>
      </w:r>
    </w:p>
    <w:p w14:paraId="13B9A6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422067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8600E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8127E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88590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707F7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Error Indication</w:t>
      </w:r>
    </w:p>
    <w:p w14:paraId="279C6D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72897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B4934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66C6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rrorIndication ::= SEQUENCE {</w:t>
      </w:r>
    </w:p>
    <w:p w14:paraId="2BDE01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{ErrorIndicationIEs}},</w:t>
      </w:r>
    </w:p>
    <w:p w14:paraId="7EDCFF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...</w:t>
      </w:r>
    </w:p>
    <w:p w14:paraId="7F3A80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25693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6872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rrorIndicationIEs W1AP-PROTOCOL-IES ::= {</w:t>
      </w:r>
    </w:p>
    <w:p w14:paraId="17FD7B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}|</w:t>
      </w:r>
    </w:p>
    <w:p w14:paraId="726E6CE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1543F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813B3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56EAD3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9CA7D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840C1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75010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58989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86831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W1 SETUP ELEMENTARY PROCEDURE</w:t>
      </w:r>
    </w:p>
    <w:p w14:paraId="604C08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FE08E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4C25E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FAA70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8BDB9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17CC6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W1 Setup Request</w:t>
      </w:r>
    </w:p>
    <w:p w14:paraId="4ACF73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3806A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08606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A63A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SetupRequest ::= SEQUENCE {</w:t>
      </w:r>
    </w:p>
    <w:p w14:paraId="340D7C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W1SetupRequestIEs} },</w:t>
      </w:r>
    </w:p>
    <w:p w14:paraId="047BB4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8D01A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290F5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E3639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SetupRequestIEs W1AP-PROTOCOL-IES ::= {</w:t>
      </w:r>
    </w:p>
    <w:p w14:paraId="5140C9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D8654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57043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Served-Cells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Served-Cells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1EEB5D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68109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5F46F6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0710D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C2887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NGENB-DU-Served-Cells-Li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 OF NGENB-DU-Served-Cells-Item</w:t>
      </w:r>
    </w:p>
    <w:p w14:paraId="49D354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B4F10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2AF7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26A27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D711E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W1 Setup Response</w:t>
      </w:r>
    </w:p>
    <w:p w14:paraId="47A7AF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6F665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5AC10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507FD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SetupResponse ::= SEQUENCE {</w:t>
      </w:r>
    </w:p>
    <w:p w14:paraId="3E87D8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W1SetupResponseIEs} },</w:t>
      </w:r>
    </w:p>
    <w:p w14:paraId="7C8D43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253BD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19C59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61E12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B92C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SetupResponseIEs W1AP-PROTOCOL-IES ::= {</w:t>
      </w:r>
    </w:p>
    <w:p w14:paraId="4CFFDA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E686C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{ ID id-Cells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ells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5717B1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30D32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C50C2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14041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91F38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Cells-to-be-Activated-List-Item</w:t>
      </w:r>
    </w:p>
    <w:p w14:paraId="4DD6D3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58850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9783C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4ADC5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97868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W1 Setup Failure</w:t>
      </w:r>
    </w:p>
    <w:p w14:paraId="6B3AE0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CC57A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EFA90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D7C76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SetupFailure ::= SEQUENCE {</w:t>
      </w:r>
    </w:p>
    <w:p w14:paraId="2AD681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W1SetupFailureIEs} },</w:t>
      </w:r>
    </w:p>
    <w:p w14:paraId="0244BE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23A7E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91DDA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95370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SetupFailureIEs W1AP-PROTOCOL-IES ::= {</w:t>
      </w:r>
    </w:p>
    <w:p w14:paraId="211A89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20CE8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143895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9D9E2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6C4D1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79B4B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A2C4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E5530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544E2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DU CONFIGURATION UPDATE ELEMENTARY PROCEDURE</w:t>
      </w:r>
    </w:p>
    <w:p w14:paraId="4EAA8B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FA34F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72CB1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8B354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2BAA6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D8B97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DU CONFIGURATION UPDATE</w:t>
      </w:r>
    </w:p>
    <w:p w14:paraId="1F52BC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42769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70563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4BF6A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ConfigurationUpdate::= SEQUENCE {</w:t>
      </w:r>
    </w:p>
    <w:p w14:paraId="1E72D3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NGENBDUConfigurationUpdateIEs} },</w:t>
      </w:r>
    </w:p>
    <w:p w14:paraId="362AEE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8178D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A8B2B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80FB5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ConfigurationUpdateIEs W1AP-PROTOCOL-IES ::= {</w:t>
      </w:r>
    </w:p>
    <w:p w14:paraId="4DB487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1C35E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erved-Cells-To-Ad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erved-Cells-To-Ad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EFA79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erved-Cells-To-Modif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erved-Cells-To-Modif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A2619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erved-Cells-To-Delete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erved-Cells-To-Delete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2BF61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Status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ells-Status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30ADD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02D8F9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8EFB4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7EF10F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FB0C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Served-Cells-To-Ad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Served-Cells-To-Add-Item</w:t>
      </w:r>
    </w:p>
    <w:p w14:paraId="3A1F05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2C6B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-Cells-To-Modif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Served-Cells-To-Modify-Item</w:t>
      </w:r>
    </w:p>
    <w:p w14:paraId="6A1657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62508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-Cells-To-Delete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Served-Cells-To-Delete-Item</w:t>
      </w:r>
    </w:p>
    <w:p w14:paraId="05C8D1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40780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Status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0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Cells-Status-Item</w:t>
      </w:r>
    </w:p>
    <w:p w14:paraId="2EC8B8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54AE8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5C28B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35CCD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A3FFE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DU CONFIGURATION UPDATE ACKNOWLEDGE</w:t>
      </w:r>
    </w:p>
    <w:p w14:paraId="341DA1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FB89F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8DD35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9688A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ConfigurationUpdateAcknowledge ::= SEQUENCE {</w:t>
      </w:r>
    </w:p>
    <w:p w14:paraId="3AA745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NGENBDUConfigurationUpdateAcknowledgeIEs} },</w:t>
      </w:r>
    </w:p>
    <w:p w14:paraId="3E11B7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8C336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40A54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5A5D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4CFF3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ConfigurationUpdateAcknowledgeIEs W1AP-PROTOCOL-IES ::= {</w:t>
      </w:r>
    </w:p>
    <w:p w14:paraId="68C7E2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7576D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ells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0068A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to-be-De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ells-to-be-De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25EA63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BE68C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6B3FB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1C50A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F3E89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D21EC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DU CONFIGURATION UPDATE FAILURE</w:t>
      </w:r>
    </w:p>
    <w:p w14:paraId="397BCB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D45C8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92C47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2C992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ConfigurationUpdateFailure ::= SEQUENCE {</w:t>
      </w:r>
    </w:p>
    <w:p w14:paraId="59FB90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NGENBDUConfigurationUpdateFailureIEs} },</w:t>
      </w:r>
    </w:p>
    <w:p w14:paraId="22D488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E8903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9641F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10CC8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ConfigurationUpdateFailureIEs W1AP-PROTOCOL-IES ::= {</w:t>
      </w:r>
    </w:p>
    <w:p w14:paraId="326D32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241B8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4E627A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2FBE0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3D11B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8148B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7487F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35E95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CU CONFIGURATION UPDATE ELEMENTARY PROCEDURE</w:t>
      </w:r>
    </w:p>
    <w:p w14:paraId="6E9979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0C7F0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1605E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915E5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8042F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3A40B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 NGENB-CU CONFIGURATION UPDATE</w:t>
      </w:r>
    </w:p>
    <w:p w14:paraId="474705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A9F35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8C967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1A5E7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CUConfigurationUpdate ::= SEQUENCE {</w:t>
      </w:r>
    </w:p>
    <w:p w14:paraId="54BBE1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NGENBCUConfigurationUpdateIEs} },</w:t>
      </w:r>
    </w:p>
    <w:p w14:paraId="46CD50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D9C4C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021FE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363D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CUConfigurationUpdateIEs W1AP-PROTOCOL-IES ::= {</w:t>
      </w:r>
    </w:p>
    <w:p w14:paraId="42D7A6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60CE97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 Cells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8669F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to-be-De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 Cells-to-be-De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33F28C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B1249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07AC0F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EE5FB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to-be-De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Cells-to-be-Deactivated-List-Item</w:t>
      </w:r>
    </w:p>
    <w:p w14:paraId="07F86A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009DC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55647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9FA25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C6D04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CU CONFIGURATION UPDATE ACKNOWLEDGE</w:t>
      </w:r>
    </w:p>
    <w:p w14:paraId="5D43F8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39855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60928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86CE9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CUConfigurationUpdateAcknowledge ::= SEQUENCE {</w:t>
      </w:r>
    </w:p>
    <w:p w14:paraId="453749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NGENBCUConfigurationUpdateAcknowledgeIEs} },</w:t>
      </w:r>
    </w:p>
    <w:p w14:paraId="750724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E14B0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AC1C0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5FE47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70C68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CUConfigurationUpdateAcknowledgeIEs W1AP-PROTOCOL-IES ::= {</w:t>
      </w:r>
    </w:p>
    <w:p w14:paraId="22234C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F341D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Failed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ells-Failed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,</w:t>
      </w:r>
    </w:p>
    <w:p w14:paraId="4D65B2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18665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C0240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D6E2F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Failed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Cells-Failed-to-be-Activated-List-Item</w:t>
      </w:r>
    </w:p>
    <w:p w14:paraId="3724DB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C0751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FBFBB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99366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6D153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CU CONFIGURATION UPDATE FAILURE</w:t>
      </w:r>
    </w:p>
    <w:p w14:paraId="278915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103E4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D720E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A013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CUConfigurationUpdateFailure ::= SEQUENCE {</w:t>
      </w:r>
    </w:p>
    <w:p w14:paraId="070BE2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NGENBCUConfigurationUpdateFailureIEs} },</w:t>
      </w:r>
    </w:p>
    <w:p w14:paraId="6DEF35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CD7DE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0888E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1D3FF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CUConfigurationUpdateFailureIEs W1AP-PROTOCOL-IES ::= {</w:t>
      </w:r>
    </w:p>
    <w:p w14:paraId="5CF792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0B980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077F74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FB40C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9478A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8A4F5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B6DE2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18D36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164F5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NGENB-DU RESOURCE COORDINATION REQUEST </w:t>
      </w:r>
    </w:p>
    <w:p w14:paraId="7932D6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E5DC9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EF890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DB0E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ResourceCoordinationRequest ::= SEQUENCE {</w:t>
      </w:r>
    </w:p>
    <w:p w14:paraId="6ED7CE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{NGENBDUResourceCoordinationRequest-IEs}},</w:t>
      </w:r>
    </w:p>
    <w:p w14:paraId="680E2D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304D9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C20AA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C474C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ResourceCoordinationRequest-IEs W1AP-PROTOCOL-IES ::= {</w:t>
      </w:r>
    </w:p>
    <w:p w14:paraId="1651C3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9C10C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quest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quest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DFBD2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EUTRA-NR-CellResourceCoordinationReq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EUTRA-NR-CellResourceCoordinationReq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}|</w:t>
      </w:r>
    </w:p>
    <w:p w14:paraId="20BC5B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IgnoreResourceCoordinationRequest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IgnoreResourceCoordinationRequest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 },</w:t>
      </w:r>
    </w:p>
    <w:p w14:paraId="7512F1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2CF0F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C9F34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29B95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5BCBE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4F1F3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10CEF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NGENBDU RESOURCE COORDINATION RESPONSE </w:t>
      </w:r>
    </w:p>
    <w:p w14:paraId="185E55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60140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902DE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E1831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ResourceCoordinationResponse ::= SEQUENCE {</w:t>
      </w:r>
    </w:p>
    <w:p w14:paraId="314043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{NGENBDUResourceCoordinationResponse-IEs}},</w:t>
      </w:r>
    </w:p>
    <w:p w14:paraId="095C81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CD6CD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9F97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08649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ResourceCoordinationResponse-IEs W1AP-PROTOCOL-IES ::= {</w:t>
      </w:r>
    </w:p>
    <w:p w14:paraId="1AB40E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8A531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EUTRA-NR-CellResourceCoordinationReqAck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EUTRA-NR-CellResourceCoordinationReqAck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},</w:t>
      </w:r>
    </w:p>
    <w:p w14:paraId="446471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C658F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F4E95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B79D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316E3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02393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Setup ELEMENTARY PROCEDURE</w:t>
      </w:r>
    </w:p>
    <w:p w14:paraId="5FE801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282A9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9BA6C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FD9C5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08BDE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0E021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SETUP REQUEST</w:t>
      </w:r>
    </w:p>
    <w:p w14:paraId="317351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</w:t>
      </w:r>
    </w:p>
    <w:p w14:paraId="3018AE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DE4BB7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AF7EE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SetupRequest ::= SEQUENCE {</w:t>
      </w:r>
    </w:p>
    <w:p w14:paraId="647EC9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SetupRequestIEs} },</w:t>
      </w:r>
    </w:p>
    <w:p w14:paraId="6F0554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A8859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BDB35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9916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SetupRequestIEs W1AP-PROTOCOL-IES ::= {</w:t>
      </w:r>
    </w:p>
    <w:p w14:paraId="63116C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E737B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ESENCE optional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F5C18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p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B23D3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ervCell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ervCell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87554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UtoD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UtoD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}|</w:t>
      </w:r>
    </w:p>
    <w:p w14:paraId="68274B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ndidate-Sp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ndidate-Sp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693A4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XCycl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XCycl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91509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Cell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Cell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713C6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s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CAAD8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1409B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InactivityMonitoringReque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InactivityMonitoringReque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69EAC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AT-FrequencyPriority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AT-FrequencyPriority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0411C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CEACA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ervingPLM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PLMN-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66B8D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AMBR-U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BitR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conditional }|</w:t>
      </w:r>
    </w:p>
    <w:p w14:paraId="471449BF" w14:textId="39B348F0" w:rsid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78" w:author="Huawei" w:date="2021-07-15T14:34:00Z"/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ourceCoordinationTransf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ourceCoordinationTransf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</w:t>
      </w:r>
      <w:del w:id="179" w:author="Huawei" w:date="2021-07-15T14:34:00Z">
        <w:r w:rsidRPr="003939F2" w:rsidDel="009A05B3">
          <w:rPr>
            <w:rFonts w:ascii="Courier New" w:eastAsia="Times New Roman" w:hAnsi="Courier New"/>
            <w:noProof/>
            <w:sz w:val="16"/>
            <w:lang w:eastAsia="ja-JP"/>
          </w:rPr>
          <w:delText>,</w:delText>
        </w:r>
      </w:del>
      <w:ins w:id="180" w:author="Huawei" w:date="2021-07-15T14:34:00Z">
        <w:r w:rsidR="009A05B3">
          <w:rPr>
            <w:rFonts w:ascii="Courier New" w:eastAsia="Times New Roman" w:hAnsi="Courier New"/>
            <w:noProof/>
            <w:sz w:val="16"/>
            <w:lang w:eastAsia="ja-JP"/>
          </w:rPr>
          <w:t>|</w:t>
        </w:r>
      </w:ins>
    </w:p>
    <w:p w14:paraId="2E01E8EB" w14:textId="77777777" w:rsidR="009A05B3" w:rsidRPr="00B62D76" w:rsidRDefault="009A05B3" w:rsidP="009A05B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6980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81" w:author="Huawei" w:date="2021-07-15T14:34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182" w:author="Huawei" w:date="2021-07-15T14:34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{ ID id-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CRITICALITY ignore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TYPE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PRESENCE optional }</w:t>
        </w:r>
        <w:r w:rsidRPr="00B62D76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,</w:t>
        </w:r>
      </w:ins>
    </w:p>
    <w:p w14:paraId="33CC24FA" w14:textId="77777777" w:rsidR="009A05B3" w:rsidRPr="009A05B3" w:rsidRDefault="009A05B3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5E00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133C5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A31E7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79BC7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ndidate-SpCell-List::= SEQUENCE (SIZE(1..maxnoofCandidateSpCells)) OF Candidate-SpCell-Item</w:t>
      </w:r>
    </w:p>
    <w:p w14:paraId="7E3B36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0ADCE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ToBeSetup-List::= SEQUENCE (SIZE(1..maxnoofSCells)) OF SCell-ToBeSetup-Item</w:t>
      </w:r>
    </w:p>
    <w:p w14:paraId="66E5AE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45EAA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ToBeSetup-List ::= SEQUENCE (SIZE(1..maxnoofSRBs)) OF SRBs-ToBeSetup-Item</w:t>
      </w:r>
    </w:p>
    <w:p w14:paraId="0EB1A2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FAE6C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ToBeSetup-List ::= SEQUENCE (SIZE(1..maxnoofDRBs)) OF DRBs-ToBeSetup-Item</w:t>
      </w:r>
    </w:p>
    <w:p w14:paraId="717BC2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DC78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FFE8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3754E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64CA0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4A4F1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SETUP RESPONSE</w:t>
      </w:r>
    </w:p>
    <w:p w14:paraId="16C37A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42FD5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A1576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7AB1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SetupResponse ::= SEQUENCE {</w:t>
      </w:r>
    </w:p>
    <w:p w14:paraId="3202A7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SetupResponseIEs} },</w:t>
      </w:r>
    </w:p>
    <w:p w14:paraId="2AE4EB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B3439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D8FCCA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0AB0F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D9137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SetupResponseIEs W1AP-PROTOCOL-IES ::= {</w:t>
      </w:r>
    </w:p>
    <w:p w14:paraId="670254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F712E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41F7E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UtoC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UtoC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 }|</w:t>
      </w:r>
    </w:p>
    <w:p w14:paraId="174F25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-RNT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-RNT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24C79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ACEA2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42CA5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s-Failed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Failed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FDA7B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Failed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Failed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BCAA7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Cell-Failedto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Cell-Failedto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8926E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InactivityMonitoringRespon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InactivityMonitoringRespon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4ADD6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s-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6C01D7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DB914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047C5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C6196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Setup-List ::= SEQUENCE (SIZE(1..maxnoofDRBs)) OF DRBs-Setup-Item</w:t>
      </w:r>
    </w:p>
    <w:p w14:paraId="06E878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F598A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FailedToBeSetup-List ::= SEQUENCE (SIZE(1..maxnoofSRBs)) OF SRBs-FailedToBeSetup-Item</w:t>
      </w:r>
    </w:p>
    <w:p w14:paraId="491344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2D8E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FailedToBeSetup-List ::= SEQUENCE (SIZE(1..maxnoofDRBs)) OF DRBs-FailedToBeSetup-Item</w:t>
      </w:r>
    </w:p>
    <w:p w14:paraId="05B759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5EC01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FailedtoSetup-List ::= SEQUENCE (SIZE(1..maxnoofSCells)) OF SCell-FailedtoSetup-Item</w:t>
      </w:r>
    </w:p>
    <w:p w14:paraId="29F05B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50171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Setup-List ::= SEQUENCE (SIZE(1..maxnoofSRBs)) OF SRBs-Setup-Item</w:t>
      </w:r>
    </w:p>
    <w:p w14:paraId="237E2F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AFF9D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B3A20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FF8AC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1EBBE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SETUP FAILURE</w:t>
      </w:r>
    </w:p>
    <w:p w14:paraId="4BEFF6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FD329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2DE1C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F26D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SetupFailure ::= SEQUENCE {</w:t>
      </w:r>
    </w:p>
    <w:p w14:paraId="685078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SetupFailureIEs} },</w:t>
      </w:r>
    </w:p>
    <w:p w14:paraId="722BC2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3D4A0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F11B4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53E61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SetupFailureIEs W1AP-PROTOCOL-IES ::= {</w:t>
      </w:r>
    </w:p>
    <w:p w14:paraId="053C18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D7B09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43B3E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FE122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Potential-Sp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Potential-Sp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4AF0DC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55263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4B5BD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2D12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otential-SpCell-List::= SEQUENCE (SIZE(0..maxnoofPotentialSpCells)) OF Potential-SpCell-Item</w:t>
      </w:r>
    </w:p>
    <w:p w14:paraId="2B3595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1A63D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1A340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EEF96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Release Request ELEMENTARY PROCEDURE</w:t>
      </w:r>
    </w:p>
    <w:p w14:paraId="186E42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8F964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292E5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880807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4CC74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</w:t>
      </w:r>
    </w:p>
    <w:p w14:paraId="729859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Release Request</w:t>
      </w:r>
    </w:p>
    <w:p w14:paraId="59AE04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3EE7D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F5A5E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8F0DF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ReleaseRequest ::= SEQUENCE {</w:t>
      </w:r>
    </w:p>
    <w:p w14:paraId="4BC310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{ UEContextReleaseRequestIEs}},</w:t>
      </w:r>
    </w:p>
    <w:p w14:paraId="155802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C712B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C9409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5018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ReleaseRequestIEs W1AP-PROTOCOL-IES ::= {</w:t>
      </w:r>
    </w:p>
    <w:p w14:paraId="29C824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E2408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76D31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43215F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249B0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01257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A89F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1FB55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20545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F59F5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Release (ngeNB-CU initiated) ELEMENTARY PROCEDURE</w:t>
      </w:r>
    </w:p>
    <w:p w14:paraId="1927BC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4884B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BC776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2960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466D2A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7AC42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UE CONTEXT RELEASE COMMAND </w:t>
      </w:r>
    </w:p>
    <w:p w14:paraId="468245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EACAD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19631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9EB5E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ReleaseCommand ::= SEQUENCE {</w:t>
      </w:r>
    </w:p>
    <w:p w14:paraId="658CAC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ReleaseCommandIEs} },</w:t>
      </w:r>
    </w:p>
    <w:p w14:paraId="60BBC0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DD59C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6DD55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41DAA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ReleaseCommandIEs W1AP-PROTOCOL-IES ::= {</w:t>
      </w:r>
    </w:p>
    <w:p w14:paraId="512CBB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C13B4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B12F2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0F87D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80111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C1982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old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39C344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315C7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458486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8180E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DF2D8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86B06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RELEASE COMPLETE</w:t>
      </w:r>
    </w:p>
    <w:p w14:paraId="0CD1E0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AACD8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3E858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9971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ReleaseComplete ::= SEQUENCE {</w:t>
      </w:r>
    </w:p>
    <w:p w14:paraId="309EBE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ReleaseCompleteIEs} },</w:t>
      </w:r>
    </w:p>
    <w:p w14:paraId="54F933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...</w:t>
      </w:r>
    </w:p>
    <w:p w14:paraId="77412B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A3EEB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ACB53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55979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ReleaseCompleteIEs W1AP-PROTOCOL-IES ::= {</w:t>
      </w:r>
    </w:p>
    <w:p w14:paraId="3494CB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B620D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0BA0BC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065F7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2C83B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9453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353F0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6401A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Modification ELEMENTARY PROCEDURE</w:t>
      </w:r>
    </w:p>
    <w:p w14:paraId="044B52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8B496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2F9F6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A72A8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BC856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FA3DA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MODIFICATION REQUEST</w:t>
      </w:r>
    </w:p>
    <w:p w14:paraId="2C14B7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1D2C3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DACEF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E6800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quest ::= SEQUENCE {</w:t>
      </w:r>
    </w:p>
    <w:p w14:paraId="26D6EC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ModificationRequestIEs} },</w:t>
      </w:r>
    </w:p>
    <w:p w14:paraId="1E354B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D93BB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78AFA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9B044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questIEs W1AP-PROTOCOL-IES ::= {</w:t>
      </w:r>
    </w:p>
    <w:p w14:paraId="1A539D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4DCF0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B06DC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p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15809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ervCell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ervCell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97389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XCycl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XCycl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068B9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UtoD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UtoD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C8E32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missionAction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missionAction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63462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2A8D2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RCReconfigurationComplete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RCReconfigurationComplete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1AB5E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64434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Cell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Cell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1A49D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Cell-ToBeRemov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TYPE SCell-ToBeRemoved-Li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 }|</w:t>
      </w:r>
    </w:p>
    <w:p w14:paraId="234B23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s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49DCB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48B55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05103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s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F113E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3A160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InactivityMonitoringReque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InactivityMonitoringReque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104FD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AMBR-U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BitR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7855D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AT-FrequencyPriority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AT-FrequencyPriority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25339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ourceCoordinationTransf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ourceCoordinationTransf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</w:t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7DC6FE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  <w:t>{ ID id-SCGIndicator</w:t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  <w:t>TYPE SCGIndicator</w:t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>,</w:t>
      </w:r>
    </w:p>
    <w:p w14:paraId="562F6F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4D320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6299C3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FE340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SCell-ToBeSetupMod-List::= SEQUENCE (SIZE(1..maxnoofSCells)) OF SCell-ToBeSetupMod-Item</w:t>
      </w:r>
    </w:p>
    <w:p w14:paraId="0C1CB3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297B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ToBeRemoved-List::= SEQUENCE (SIZE(1..maxnoofSCells)) OF SCell-ToBeRemoved-Item</w:t>
      </w:r>
    </w:p>
    <w:p w14:paraId="066991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FFBA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ToBeSetupMod-List ::= SEQUENCE (SIZE(1..maxnoofSRBs)) OF SRBs-ToBeSetupMod-Item</w:t>
      </w:r>
    </w:p>
    <w:p w14:paraId="5F9494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1FEA2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ToBeSetupMod-List ::= SEQUENCE (SIZE(1..maxnoofDRBs)) OF DRBs-ToBeSetupMod-Item</w:t>
      </w:r>
    </w:p>
    <w:p w14:paraId="00A0CB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A333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ToBeModified-List ::= SEQUENCE (SIZE(1..maxnoofDRBs)) OF DRBs-ToBeModified-Item</w:t>
      </w:r>
    </w:p>
    <w:p w14:paraId="16F574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18583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ToBeReleased-List ::= SEQUENCE (SIZE(1..maxnoofSRBs)) OF SRBs-ToBeReleased-Item</w:t>
      </w:r>
    </w:p>
    <w:p w14:paraId="5A045D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48E29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ToBeReleased-List ::= SEQUENCE (SIZE(1..maxnoofDRBs)) OF DRBs-ToBeReleased-Item</w:t>
      </w:r>
    </w:p>
    <w:p w14:paraId="0CD64D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4726F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52038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0167D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9D173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MODIFICATION RESPONSE</w:t>
      </w:r>
    </w:p>
    <w:p w14:paraId="334013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C43A0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97E59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F36DE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sponse ::= SEQUENCE {</w:t>
      </w:r>
    </w:p>
    <w:p w14:paraId="070500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ModificationResponseIEs} },</w:t>
      </w:r>
    </w:p>
    <w:p w14:paraId="65EC0F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C2DF7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A7762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1175A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7E941E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sponseIEs W1AP-PROTOCOL-IES ::= {</w:t>
      </w:r>
    </w:p>
    <w:p w14:paraId="1A9167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72EF3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F4BAE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5734D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UtoC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UtoC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|</w:t>
      </w:r>
    </w:p>
    <w:p w14:paraId="43740D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|</w:t>
      </w:r>
    </w:p>
    <w:p w14:paraId="562816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|</w:t>
      </w:r>
    </w:p>
    <w:p w14:paraId="5AEF89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s-Failed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Failed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273A8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Failed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Failed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A13A8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Cell-Failedto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Cell-Failedto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F41FD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Failed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Failed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1B561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InactivityMonitoringRespon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InactivityMonitoringRespon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65DDD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-RNT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-RNT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9FED6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s-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06A0B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s-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5F51BB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D9086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C8DCC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6E4EA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7096E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SetupMod-List ::= SEQUENCE (SIZE(1..maxnoofDRBs)) OF DRBs-SetupMod-Item</w:t>
      </w:r>
    </w:p>
    <w:p w14:paraId="0FCF49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E4E30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Modified-List::= SEQUENCE (SIZE(1..maxnoofDRBs)) OF DRBs-Modified-Item</w:t>
      </w:r>
    </w:p>
    <w:p w14:paraId="38A5D8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 </w:t>
      </w:r>
    </w:p>
    <w:p w14:paraId="4D6381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SetupMod-List ::= SEQUENCE (SIZE(1..maxnoofSRBs)) OF SRBs-SetupMod-Item</w:t>
      </w:r>
    </w:p>
    <w:p w14:paraId="7D6DEF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D8787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Modified-List ::= SEQUENCE (SIZE(1..maxnoofSRBs)) OF SRBs-Modified-Item</w:t>
      </w:r>
    </w:p>
    <w:p w14:paraId="53580F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45672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FailedToBeModified-List ::= SEQUENCE (SIZE(1..maxnoofDRBs)) OF DRBs-FailedToBeModified-Item</w:t>
      </w:r>
    </w:p>
    <w:p w14:paraId="338652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1951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FailedToBeSetupMod-List ::= SEQUENCE (SIZE(1..maxnoofSRBs)) OF SRBs-FailedToBeSetupMod-Item</w:t>
      </w:r>
    </w:p>
    <w:p w14:paraId="3D4810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0B4C7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FailedToBeSetupMod-List ::= SEQUENCE (SIZE(1..maxnoofDRBs)) OF DRBs-FailedToBeSetupMod-Item</w:t>
      </w:r>
    </w:p>
    <w:p w14:paraId="025D9B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C1151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FailedtoSetupMod-List ::= SEQUENCE (SIZE(1..maxnoofSCells)) OF SCell-FailedtoSetupMod-Item</w:t>
      </w:r>
    </w:p>
    <w:p w14:paraId="1F7291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94A6E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7861B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EC8A0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1D0CB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2275F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MODIFICATION FAILURE</w:t>
      </w:r>
    </w:p>
    <w:p w14:paraId="2B7B03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94DFA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F8E47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6084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Failure ::= SEQUENCE {</w:t>
      </w:r>
    </w:p>
    <w:p w14:paraId="11BF55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ModificationFailureIEs} },</w:t>
      </w:r>
    </w:p>
    <w:p w14:paraId="7449D5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F958E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779A7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11DD5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FailureIEs W1AP-PROTOCOL-IES ::= {</w:t>
      </w:r>
    </w:p>
    <w:p w14:paraId="008894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2A7EC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F2F09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5A8A88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F9E12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E286F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0407F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5694E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3F003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9D55E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Modification Required (ngeNB-DU initiated) ELEMENTARY PROCEDURE</w:t>
      </w:r>
    </w:p>
    <w:p w14:paraId="1997DF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2733E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A4111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D3C4B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D34E5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159B8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MODIFICATION REQUIRED</w:t>
      </w:r>
    </w:p>
    <w:p w14:paraId="6A0F0D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E74B9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EEE69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B511B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quired ::= SEQUENCE {</w:t>
      </w:r>
    </w:p>
    <w:p w14:paraId="51A92C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ModificationRequiredIEs} },</w:t>
      </w:r>
    </w:p>
    <w:p w14:paraId="621106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225E2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26B7A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03E24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quiredIEs W1AP-PROTOCOL-IES ::= {</w:t>
      </w:r>
    </w:p>
    <w:p w14:paraId="5B1C32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3BBEA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B122B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3298D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UtoC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UtoC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|</w:t>
      </w:r>
    </w:p>
    <w:p w14:paraId="2C21C9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Required-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Required-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|</w:t>
      </w:r>
    </w:p>
    <w:p w14:paraId="272D0F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{ ID id-SRBs-Required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s-Required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|</w:t>
      </w:r>
    </w:p>
    <w:p w14:paraId="06AD74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Required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Required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|</w:t>
      </w:r>
    </w:p>
    <w:p w14:paraId="476931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29AA63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8C336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4406A3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A91D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Required-ToBeModified-List::= SEQUENCE (SIZE(1..maxnoofDRBs)) OF DRBs-Required-ToBeModified-Item</w:t>
      </w:r>
    </w:p>
    <w:p w14:paraId="6BEA497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61274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Required-ToBeReleased-List::= SEQUENCE (SIZE(1..maxnoofDRBs)) OF DRBs-Required-ToBeReleased-Item</w:t>
      </w:r>
    </w:p>
    <w:p w14:paraId="5CFF3F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73FA5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Required-ToBeReleased-List::= SEQUENCE (SIZE(1..maxnoofSRBs)) OF SRBs-Required-ToBeReleased-Item</w:t>
      </w:r>
    </w:p>
    <w:p w14:paraId="6FC81C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AE957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4DFB9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5D694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41848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MODIFICATION CONFIRM</w:t>
      </w:r>
    </w:p>
    <w:p w14:paraId="629E8A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742D6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A2B8A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6091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Confirm::= SEQUENCE {</w:t>
      </w:r>
    </w:p>
    <w:p w14:paraId="3AAC5B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ModificationConfirmIEs} },</w:t>
      </w:r>
    </w:p>
    <w:p w14:paraId="015180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EBAAF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AE899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85C66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BCA1E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ConfirmIEs W1AP-PROTOCOL-IES ::= {</w:t>
      </w:r>
    </w:p>
    <w:p w14:paraId="43FD27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1EB55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C41E4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6E7CD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s-ModifiedConf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s-ModifiedConf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}|</w:t>
      </w:r>
    </w:p>
    <w:p w14:paraId="25C3A0E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CFFE1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esourceCoordinationTransf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esourceCoordinationTransf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5F8779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B3F9F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2DD16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6A49E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ModifiedConf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maxnoofDRBs)) OF DRBs-ModifiedConf-Item</w:t>
      </w:r>
    </w:p>
    <w:p w14:paraId="24545A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2B1A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79AC5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78BCE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982CA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CONTEXT MODIFICATION REFUSE</w:t>
      </w:r>
    </w:p>
    <w:p w14:paraId="09A1A2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8D649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FC4CD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C1167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f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72CA63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 UEContextModificationRefuseIEs} },</w:t>
      </w:r>
    </w:p>
    <w:p w14:paraId="594994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6CDE0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33B74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03D6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3820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ContextModificationRefuseIEs W1AP-PROTOCOL-IES ::= {</w:t>
      </w:r>
    </w:p>
    <w:p w14:paraId="7D54A4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334D2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C7C37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{ ID 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1464D3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B1F85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35306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325AB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73FFD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6CE2A2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4D7313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WRITE-REPLACE WARNING ELEMENTARY PROCEDURE </w:t>
      </w:r>
    </w:p>
    <w:p w14:paraId="52C0CA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4922B4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53652B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B41F1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5BCEA0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20F69F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Write-Replace Warning Request </w:t>
      </w:r>
    </w:p>
    <w:p w14:paraId="3040BB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3E5C2D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714DBB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132F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WriteReplaceWarningRequest ::= SEQUENCE { </w:t>
      </w:r>
    </w:p>
    <w:p w14:paraId="5116EB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tocolIEs ProtocolIE-Container { {WriteReplaceWarningRequestIEs} }, </w:t>
      </w:r>
    </w:p>
    <w:p w14:paraId="7753DB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671E11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078882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0999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riteReplaceWarningRequestIEs W1AP-PROTOCOL-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::= { </w:t>
      </w:r>
    </w:p>
    <w:p w14:paraId="5A4D43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1349F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{ ID id-PWSSystemInformation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TYPE PWSSystemInformation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ESENCE mandatory }| </w:t>
      </w:r>
    </w:p>
    <w:p w14:paraId="3AE4B7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{ ID id-RepetitionPeriod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TYPE RepetitionPeriod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ESENCE mandatory }| </w:t>
      </w:r>
    </w:p>
    <w:p w14:paraId="735D8C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{ ID id-NumberofBroadcastReque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TYPE NumberofBroadcastReque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ESENCE mandatory }| </w:t>
      </w:r>
    </w:p>
    <w:p w14:paraId="66E56F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To-Be-Broadcast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ells-To-Be-Broadcast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0B0504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5A8AEE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EF641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84707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To-Be-Broadcast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Cells-To-Be-Broadcast-Item</w:t>
      </w:r>
    </w:p>
    <w:p w14:paraId="07ED06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2F77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6FC0B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1E5908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58ABAF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Write-Replace Warning Response </w:t>
      </w:r>
    </w:p>
    <w:p w14:paraId="4D6A14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799E5D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4B66C7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10F9C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WriteReplaceWarningResponse ::= SEQUENCE { </w:t>
      </w:r>
    </w:p>
    <w:p w14:paraId="0EEFA0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tocolIEs ProtocolIE-Container { {WriteReplaceWarningResponseIEs} }, </w:t>
      </w:r>
    </w:p>
    <w:p w14:paraId="19E7E9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70E931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3D1FA0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14FEA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WriteReplaceWarningResponseIEs W1AP-PROTOCOL-IES ::= { </w:t>
      </w:r>
    </w:p>
    <w:p w14:paraId="71E73D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F4196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Broadcast-Comple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ells-Broadcast-Comple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223AB3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10F0D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97EAF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C14EC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Broadcast-Comple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Cells-Broadcast-Completed-Item</w:t>
      </w:r>
    </w:p>
    <w:p w14:paraId="19C2FA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81277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78D63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763010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2CFF86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PWS CANCEL ELEMENTARY PROCEDURE </w:t>
      </w:r>
    </w:p>
    <w:p w14:paraId="61D29E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680F44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2CB309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B703A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4B7B72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59ED0F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PWS Cancel Request </w:t>
      </w:r>
    </w:p>
    <w:p w14:paraId="7688E6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7CFD53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1D8280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759A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CancelRequest ::= SEQUENCE { </w:t>
      </w:r>
    </w:p>
    <w:p w14:paraId="64B22F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tocolIEs ProtocolIE-Container { {PWSCancelRequestIEs} }, </w:t>
      </w:r>
    </w:p>
    <w:p w14:paraId="22CD5F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3BD303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293D58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1714E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CancelRequestIEs W1AP-PROTOCOL-IES ::= { </w:t>
      </w:r>
    </w:p>
    <w:p w14:paraId="62D983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 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D9228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Broadcast-To-Be-Cancell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 TYPE Broadcast-To-Be-Cancell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B3272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ancel-all-Warning-Messages-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 TYPE Cancel-all-Warning-Messages-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95A5C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{ ID id-NotificationInformation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CRITICALITY reject TYPE NotificationInformation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 xml:space="preserve">PRESENCE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>mandatory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>,</w:t>
      </w:r>
    </w:p>
    <w:p w14:paraId="7A99EC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7E0BA3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F9BFC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E2E14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roadcast-To-Be-Cancell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Broadcast-To-Be-Cancelled-Item</w:t>
      </w:r>
    </w:p>
    <w:p w14:paraId="08CB63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DC031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131EB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0326D1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032E9C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PWS Cancel Response </w:t>
      </w:r>
    </w:p>
    <w:p w14:paraId="2E27ED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4CDB16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0C0A86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AC429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WSCancelRespon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::= SEQUENCE { </w:t>
      </w:r>
    </w:p>
    <w:p w14:paraId="2268FE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tocolIEs ProtocolIE-Container { {PWSCancelResponseIEs} }, </w:t>
      </w:r>
    </w:p>
    <w:p w14:paraId="30F714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11D60F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5C1028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2E709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CancelResponseIEs W1AP-PROTOCOL-IES ::= { </w:t>
      </w:r>
    </w:p>
    <w:p w14:paraId="246C48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92B4D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ells-Broadcast-Cancell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ells-Broadcast-Cancell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D4E37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{ ID id-CriticalityDiagnostics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TYPE CriticalityDiagnostics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},</w:t>
      </w:r>
    </w:p>
    <w:p w14:paraId="7CB199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445F9C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30164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7813C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Broadcast-Cancell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Cells-Broadcast-Cancelled-Item</w:t>
      </w:r>
    </w:p>
    <w:p w14:paraId="03F84F8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80EF8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156C1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83C28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6E291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Inactivity Notification ELEMENTARY PROCEDURE</w:t>
      </w:r>
    </w:p>
    <w:p w14:paraId="4CE738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</w:t>
      </w:r>
    </w:p>
    <w:p w14:paraId="5D77C3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69341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A3D8F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6A4C7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A90D4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E Inactivity Notification</w:t>
      </w:r>
    </w:p>
    <w:p w14:paraId="713B608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DF26A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7FA82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05CA1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InactivityNotification ::= SEQUENCE {</w:t>
      </w:r>
    </w:p>
    <w:p w14:paraId="0CAFE8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{ UEInactivityNotificationIEs}},</w:t>
      </w:r>
    </w:p>
    <w:p w14:paraId="5373D3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D8E0F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E0638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FBA85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InactivityNotificationIEs W1AP-PROTOCOL-IES ::= {</w:t>
      </w:r>
    </w:p>
    <w:p w14:paraId="31A9AB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53699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A9AEA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-Activit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-Activit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142156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E082D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ABA05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7FEC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-Activity-List::= SEQUENCE (SIZE(1..maxnoofDRBs)) OF DRB-Activity-Item</w:t>
      </w:r>
    </w:p>
    <w:p w14:paraId="3F9D85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918A9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2218C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C1841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nitial UL RRC Message Transfer ELEMENTARY PROCEDURE</w:t>
      </w:r>
    </w:p>
    <w:p w14:paraId="09836F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251BA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47D34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4566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B6D88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42683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NITIAL UL RRC Message Transfer</w:t>
      </w:r>
    </w:p>
    <w:p w14:paraId="749B53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5DC2B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A6C83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FF39C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nitialULRRCMessageTransfer ::= SEQUENCE {</w:t>
      </w:r>
    </w:p>
    <w:p w14:paraId="1FB906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{ InitialULRRCMessageTransferIEs}},</w:t>
      </w:r>
    </w:p>
    <w:p w14:paraId="1836D5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AA8E7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CD3DF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73BBA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nitialULRRCMessageTransferIEs W1AP-PROTOCOL-IES ::= {</w:t>
      </w:r>
    </w:p>
    <w:p w14:paraId="095FE3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EB792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36CC0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C-RNT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C-RNT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E16F6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2086F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UtoCU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UtoCU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48A749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54BB36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D2F29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56297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5DCB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642D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52592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D79D3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 DL RRC Message Transfer ELEMENTARY PROCEDURE</w:t>
      </w:r>
    </w:p>
    <w:p w14:paraId="55A7C3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00161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013AA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D83ED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93813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746DE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DL RRC Message Transfer</w:t>
      </w:r>
    </w:p>
    <w:p w14:paraId="04C66E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B87B5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05732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C2BB5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LRRCMessageTransfer ::= SEQUENCE {</w:t>
      </w:r>
    </w:p>
    <w:p w14:paraId="53D02D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{ DLRRCMessageTransferIEs}},</w:t>
      </w:r>
    </w:p>
    <w:p w14:paraId="746F17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4D97E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6D319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B9556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LRRCMessageTransferIEs W1AP-PROTOCOL-IES ::= {</w:t>
      </w:r>
    </w:p>
    <w:p w14:paraId="5B1BFE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BF294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441A7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old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5D113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0EE0B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67488E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586C7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E9223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76B3E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8514E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L RRC Message Transfer ELEMENTARY PROCEDURE</w:t>
      </w:r>
    </w:p>
    <w:p w14:paraId="624690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81742A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F64F5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F1BF0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DF8EE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1D448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L RRC Message Transfer</w:t>
      </w:r>
    </w:p>
    <w:p w14:paraId="67DFA8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A5C7F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98675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66103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LRRCMessageTransfer ::= SEQUENCE {</w:t>
      </w:r>
    </w:p>
    <w:p w14:paraId="62DA8A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{ ULRRCMessageTransferIEs}},</w:t>
      </w:r>
    </w:p>
    <w:p w14:paraId="74FCC2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FCEBD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94271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51371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LRRCMessageTransferIEs W1AP-PROTOCOL-IES ::= {</w:t>
      </w:r>
    </w:p>
    <w:p w14:paraId="35E7BB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60981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05BF56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1862A7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1BCE28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EF068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7D7B8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9BE3F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28755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CEA20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PRIVATE MESSAGE</w:t>
      </w:r>
    </w:p>
    <w:p w14:paraId="5CF24D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686B6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91029B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C1E2A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ivateMessage ::= SEQUENCE {</w:t>
      </w:r>
    </w:p>
    <w:p w14:paraId="3C5DC1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IE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{PrivateMessage-IEs}},</w:t>
      </w:r>
    </w:p>
    <w:p w14:paraId="73D399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7B177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E4773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163E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ivateMessage-IEs W1AP-PRIVATE-IES ::= {</w:t>
      </w:r>
    </w:p>
    <w:p w14:paraId="7E6D45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1190D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920DC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CB15E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89FC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7B6D1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B998B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Paging PROCEDURE</w:t>
      </w:r>
    </w:p>
    <w:p w14:paraId="4C8270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32B62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2697E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438F3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7E5DF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8C267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Paging</w:t>
      </w:r>
    </w:p>
    <w:p w14:paraId="150D7F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1F065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E6692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1389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ging ::= SEQUENCE {</w:t>
      </w:r>
    </w:p>
    <w:p w14:paraId="0889D0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{ PagingIEs}},</w:t>
      </w:r>
    </w:p>
    <w:p w14:paraId="2A0D30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700E2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7F0F7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246EF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gingIEs W1AP-PROTOCOL-IES ::= {</w:t>
      </w:r>
    </w:p>
    <w:p w14:paraId="066E75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UEIdentityIndex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UEIdentityIndex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69D3C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Paging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Paging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69243E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PagingDR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PagingDR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E8CD4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Paging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Paging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6BD2ED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5EA9B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453CD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DF533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gingCell-list::= SEQUENCE (SIZE(1.. maxnoofPagingCells)) OF PagingCell-Item</w:t>
      </w:r>
    </w:p>
    <w:p w14:paraId="42C521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F974C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A5D27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CBE0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261F5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31433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otify</w:t>
      </w:r>
    </w:p>
    <w:p w14:paraId="090697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CF293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11A74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EABD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otify ::= SEQUENCE {</w:t>
      </w:r>
    </w:p>
    <w:p w14:paraId="1E655F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{ NotifyIEs}},</w:t>
      </w:r>
    </w:p>
    <w:p w14:paraId="321F78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C6069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9B586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3F66F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otifyIEs W1AP-PROTOCOL-IES ::= {</w:t>
      </w:r>
    </w:p>
    <w:p w14:paraId="001CF9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2A9A0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{ ID 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707098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DRB-Notif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DRB-Notif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2A8934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CB119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133CF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9DFC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-Notify-List::= SEQUENCE (SIZE(1.. maxnoofDRBs)) OF DRB-Notify-Item</w:t>
      </w:r>
    </w:p>
    <w:p w14:paraId="16E9E0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562E8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E8ACF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E3DB9F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711432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2ED926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PWS RESTART INDICATION ELEMENTARY PROCEDURE </w:t>
      </w:r>
    </w:p>
    <w:p w14:paraId="5B93E3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53850E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327A7C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0153B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69A3D1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4C9DBE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PWS Restart Indication </w:t>
      </w:r>
    </w:p>
    <w:p w14:paraId="5AAC16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16F69F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0E6476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F1422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RestartIndication ::= SEQUENCE { </w:t>
      </w:r>
    </w:p>
    <w:p w14:paraId="026E45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tocolIEs ProtocolIE-Container { { PWSRestartIndicationIEs} }, </w:t>
      </w:r>
    </w:p>
    <w:p w14:paraId="5B7C50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4B22CD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1133C6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A5407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RestartIndicationIEs W1AP-PROTOCOL-IES ::= { </w:t>
      </w:r>
    </w:p>
    <w:p w14:paraId="549D82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39AA6A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E-UTRAN-CGI-List-For-Restart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E-UTRAN-CGI-List-For-Restart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59BD15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45E1DC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4D4F8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93E38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-UTRAN-CGI-List-For-Restart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E-UTRAN-CGI-List-For-Restart-Item</w:t>
      </w:r>
    </w:p>
    <w:p w14:paraId="63164E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9D6A38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6A4BBB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765388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PWS FAILURE INDICATION ELEMENTARY PROCEDURE </w:t>
      </w:r>
    </w:p>
    <w:p w14:paraId="7DB26C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40FFAF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2BEBFC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72FDA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21EF90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7E8CC0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PWS Failure Indication </w:t>
      </w:r>
    </w:p>
    <w:p w14:paraId="78CCDD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</w:t>
      </w:r>
    </w:p>
    <w:p w14:paraId="6662E2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************************************************************** </w:t>
      </w:r>
    </w:p>
    <w:p w14:paraId="7A867F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4E025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FailureIndication ::= SEQUENCE { </w:t>
      </w:r>
    </w:p>
    <w:p w14:paraId="760862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tocolIEs ProtocolIE-Container { { PWSFailureIndicationIEs} }, </w:t>
      </w:r>
    </w:p>
    <w:p w14:paraId="3AA825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5FC50F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} </w:t>
      </w:r>
    </w:p>
    <w:p w14:paraId="2600F4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DBD3A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FailureIndicationIEs W1AP-PROTOCOL-IES ::= { </w:t>
      </w:r>
    </w:p>
    <w:p w14:paraId="2F89EA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5906E1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{ ID id-PWS-Failed-E-UTRAN-CGI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 PWS-Failed-E-UTRAN-CGI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option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78026C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... </w:t>
      </w:r>
    </w:p>
    <w:p w14:paraId="1004D3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42DF9B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2D2CF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WS-Failed-E-UTRAN-CGI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(SIZE(1.. maxCellinngeNBDU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F PWS-Failed-E-UTRAN-CGI-Item</w:t>
      </w:r>
    </w:p>
    <w:p w14:paraId="3C610E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272C1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7812E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1E4FF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93D82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DU STATUS INDICATION ELEMENTARY PROCEDURE</w:t>
      </w:r>
    </w:p>
    <w:p w14:paraId="47C055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8A49B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DE8B8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E94A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7DBD5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797E1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geNB-DU Status Indication</w:t>
      </w:r>
    </w:p>
    <w:p w14:paraId="58AD5E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E165E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B3CE8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ABAE0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StatusIndication ::= SEQUENCE {</w:t>
      </w:r>
    </w:p>
    <w:p w14:paraId="2E492FA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Container       { {NGENBDUStatusIndicationIEs} },</w:t>
      </w:r>
    </w:p>
    <w:p w14:paraId="48B5C9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1131B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51490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0F8FC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NGENBDUStatusIndicationIEs W1AP-PROTOCOL-IES ::= { </w:t>
      </w:r>
    </w:p>
    <w:p w14:paraId="3B0762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|</w:t>
      </w:r>
    </w:p>
    <w:p w14:paraId="2568DE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 ID id-NGENBDUOverload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 rejec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 NGENBDUOverload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 mandator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},</w:t>
      </w:r>
    </w:p>
    <w:p w14:paraId="4328E3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2B1FC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13804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D16E8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2E0CB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4E76A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CF1AD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ND</w:t>
      </w:r>
    </w:p>
    <w:p w14:paraId="3EA378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OP </w:t>
      </w:r>
    </w:p>
    <w:p w14:paraId="205BCA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C6B8A36" w14:textId="77777777" w:rsidR="003939F2" w:rsidRPr="003939F2" w:rsidRDefault="003939F2" w:rsidP="003939F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83" w:name="_Toc25943865"/>
      <w:bookmarkStart w:id="184" w:name="_Toc29998531"/>
      <w:bookmarkStart w:id="185" w:name="_Toc30002105"/>
      <w:bookmarkStart w:id="186" w:name="_Toc30002355"/>
      <w:bookmarkStart w:id="187" w:name="_Toc30004360"/>
      <w:bookmarkStart w:id="188" w:name="_Toc35428883"/>
      <w:bookmarkStart w:id="189" w:name="_Toc35429133"/>
      <w:bookmarkStart w:id="190" w:name="_Toc36558040"/>
      <w:bookmarkStart w:id="191" w:name="_Toc36558290"/>
      <w:bookmarkStart w:id="192" w:name="_Toc45887861"/>
      <w:bookmarkStart w:id="193" w:name="_Toc64445196"/>
      <w:bookmarkStart w:id="194" w:name="_Toc73980526"/>
      <w:r w:rsidRPr="003939F2">
        <w:rPr>
          <w:rFonts w:ascii="Arial" w:eastAsia="Times New Roman" w:hAnsi="Arial"/>
          <w:sz w:val="28"/>
          <w:lang w:eastAsia="ko-KR"/>
        </w:rPr>
        <w:t>9.4.5</w:t>
      </w:r>
      <w:r w:rsidRPr="003939F2">
        <w:rPr>
          <w:rFonts w:ascii="Arial" w:eastAsia="Times New Roman" w:hAnsi="Arial"/>
          <w:sz w:val="28"/>
          <w:lang w:eastAsia="ko-KR"/>
        </w:rPr>
        <w:tab/>
        <w:t>Information Element Definitions</w:t>
      </w:r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</w:p>
    <w:p w14:paraId="44A22E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ART </w:t>
      </w:r>
    </w:p>
    <w:p w14:paraId="1CF031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5B5C2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8EDD3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nformation Element Definitions</w:t>
      </w:r>
    </w:p>
    <w:p w14:paraId="06C7A5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4137D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ACAFD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85F48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IEs {</w:t>
      </w:r>
    </w:p>
    <w:p w14:paraId="4A5D82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tu-t (0) identified-organization (4) etsi (0) mobileDomain (0) </w:t>
      </w:r>
    </w:p>
    <w:p w14:paraId="006D1A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ran-access (22) modules (3) w1ap (3) version1 (1) w1ap-IEs (2) }</w:t>
      </w:r>
    </w:p>
    <w:p w14:paraId="74A7F0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9D257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EFINITIONS AUTOMATIC TAGS ::= </w:t>
      </w:r>
    </w:p>
    <w:p w14:paraId="45838A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26A9F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BEGIN</w:t>
      </w:r>
    </w:p>
    <w:p w14:paraId="2F6B52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3F6D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MPORTS</w:t>
      </w:r>
    </w:p>
    <w:p w14:paraId="7364BB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id-NotificationInformation,</w:t>
      </w:r>
    </w:p>
    <w:p w14:paraId="7A78F4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AdditionalSIBMessageList,</w:t>
      </w:r>
    </w:p>
    <w:p w14:paraId="0D5874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EARFCN,</w:t>
      </w:r>
    </w:p>
    <w:p w14:paraId="15791A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ab/>
        <w:t>maxnoofAdditionalSIBs</w:t>
      </w:r>
      <w:r w:rsidRPr="003939F2">
        <w:rPr>
          <w:rFonts w:ascii="Courier New" w:eastAsia="SimSun" w:hAnsi="Courier New" w:hint="eastAsia"/>
          <w:noProof/>
          <w:sz w:val="16"/>
          <w:lang w:eastAsia="zh-CN"/>
        </w:rPr>
        <w:t>,</w:t>
      </w:r>
    </w:p>
    <w:p w14:paraId="61EB30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Errors,</w:t>
      </w:r>
    </w:p>
    <w:p w14:paraId="16B4B0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BPLMNs,</w:t>
      </w:r>
    </w:p>
    <w:p w14:paraId="2CDE6B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DLUPTNLInformation,</w:t>
      </w:r>
    </w:p>
    <w:p w14:paraId="6BC268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E-UTRANCellBands,</w:t>
      </w:r>
    </w:p>
    <w:p w14:paraId="1C2457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ULUPTNLInformation,</w:t>
      </w:r>
    </w:p>
    <w:p w14:paraId="394FD7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QoSFlows,</w:t>
      </w:r>
    </w:p>
    <w:p w14:paraId="470E26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SliceItems,</w:t>
      </w:r>
    </w:p>
    <w:p w14:paraId="04F07E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SIBTypes,</w:t>
      </w:r>
    </w:p>
    <w:p w14:paraId="193FE7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CellineNB,</w:t>
      </w:r>
    </w:p>
    <w:p w14:paraId="43A33B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noofExtendedBPLMNs,</w:t>
      </w:r>
    </w:p>
    <w:p w14:paraId="683931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BandsEutra</w:t>
      </w:r>
    </w:p>
    <w:p w14:paraId="752E32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84EA1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nstants</w:t>
      </w:r>
    </w:p>
    <w:p w14:paraId="4BA4FF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3F9AE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6CB330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,</w:t>
      </w:r>
    </w:p>
    <w:p w14:paraId="3158BC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,</w:t>
      </w:r>
    </w:p>
    <w:p w14:paraId="344DDD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iggeringMessage</w:t>
      </w:r>
    </w:p>
    <w:p w14:paraId="2A2BEA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1CA96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mmonDataTypes</w:t>
      </w:r>
    </w:p>
    <w:p w14:paraId="03F9A6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79DF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{},</w:t>
      </w:r>
    </w:p>
    <w:p w14:paraId="2D71C5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,</w:t>
      </w:r>
    </w:p>
    <w:p w14:paraId="00BC9C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{},</w:t>
      </w:r>
    </w:p>
    <w:p w14:paraId="5EC668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</w:t>
      </w:r>
    </w:p>
    <w:p w14:paraId="7CA5FD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6EFB5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ntainers;</w:t>
      </w:r>
    </w:p>
    <w:p w14:paraId="35164B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69D1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A</w:t>
      </w:r>
    </w:p>
    <w:p w14:paraId="7D932E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25921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>AdditionalSIBMessageList ::= SEQUENCE (SIZE(1..maxnoofAdditionalSIBs)) OF AdditionalSIBMessageList-Item</w:t>
      </w:r>
    </w:p>
    <w:p w14:paraId="007560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</w:p>
    <w:p w14:paraId="320C64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>AdditionalSIBMessageList-Item ::= SEQUENCE {</w:t>
      </w:r>
    </w:p>
    <w:p w14:paraId="207B9D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ab/>
        <w:t>additionalSIB</w:t>
      </w:r>
      <w:r w:rsidRPr="003939F2">
        <w:rPr>
          <w:rFonts w:ascii="Courier New" w:eastAsia="SimSun" w:hAnsi="Courier New"/>
          <w:noProof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z w:val="16"/>
          <w:lang w:eastAsia="ko-KR"/>
        </w:rPr>
        <w:tab/>
        <w:t>OCTET STRING,</w:t>
      </w:r>
    </w:p>
    <w:p w14:paraId="4168F3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ab/>
        <w:t>iE-Extensions</w:t>
      </w:r>
      <w:r w:rsidRPr="003939F2">
        <w:rPr>
          <w:rFonts w:ascii="Courier New" w:eastAsia="SimSun" w:hAnsi="Courier New"/>
          <w:noProof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z w:val="16"/>
          <w:lang w:eastAsia="ko-KR"/>
        </w:rPr>
        <w:tab/>
        <w:t>ProtocolExtensionContainer { { AdditionalSIBMessageList-Item-ExtIEs} } OPTIONAL</w:t>
      </w:r>
    </w:p>
    <w:p w14:paraId="72619F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>}</w:t>
      </w:r>
    </w:p>
    <w:p w14:paraId="263E2F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</w:p>
    <w:p w14:paraId="3AB25D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>AdditionalSIBMessageList-Item-ExtIEs W1AP-PROTOCOL-EXTENSION ::= {</w:t>
      </w:r>
    </w:p>
    <w:p w14:paraId="67AF7E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ab/>
        <w:t>...</w:t>
      </w:r>
    </w:p>
    <w:p w14:paraId="529C39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3939F2">
        <w:rPr>
          <w:rFonts w:ascii="Courier New" w:eastAsia="SimSun" w:hAnsi="Courier New"/>
          <w:noProof/>
          <w:sz w:val="16"/>
          <w:lang w:eastAsia="ko-KR"/>
        </w:rPr>
        <w:t>}</w:t>
      </w:r>
    </w:p>
    <w:p w14:paraId="4E55A3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669CA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AllocationAndRetentionPriority ::= SEQUENCE {</w:t>
      </w:r>
    </w:p>
    <w:p w14:paraId="639AEE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orityLev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orityLevel,</w:t>
      </w:r>
    </w:p>
    <w:p w14:paraId="49C0FB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ionCapabi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ionCapability,</w:t>
      </w:r>
    </w:p>
    <w:p w14:paraId="0B7522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ionVulnerabi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ionVulnerability,</w:t>
      </w:r>
    </w:p>
    <w:p w14:paraId="27ADA9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AllocationAndRetentionPriority-ExtIEs} } OPTIONAL,</w:t>
      </w:r>
    </w:p>
    <w:p w14:paraId="4C50B0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...</w:t>
      </w:r>
    </w:p>
    <w:p w14:paraId="4E90B8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11266E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A02CF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AllocationAndRetentionPriority-ExtIEs W1AP-PROTOCOL-EXTENSION ::= {</w:t>
      </w:r>
    </w:p>
    <w:p w14:paraId="38D336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9DB29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7C26F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92D05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F4061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AvailablePLMNList ::= SEQUENCE (SIZE(1..maxnoofBPLMNs)) OF AvailablePLMNList-Item</w:t>
      </w:r>
    </w:p>
    <w:p w14:paraId="43F94F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6DFC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AvailablePLMNList-Item ::= SEQUENCE {</w:t>
      </w:r>
    </w:p>
    <w:p w14:paraId="6C8E45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LMN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LMN-Identity,</w:t>
      </w:r>
    </w:p>
    <w:p w14:paraId="290596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AvailablePLMNList-Item-ExtIEs} } OPTIONAL,</w:t>
      </w:r>
    </w:p>
    <w:p w14:paraId="566407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68379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CC7E2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B390A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AvailablePLMNList-Item-ExtIEs W1AP-PROTOCOL-EXTENSION ::= {</w:t>
      </w:r>
    </w:p>
    <w:p w14:paraId="06625B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65C7B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4FA43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FF3BE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AveragingWindow  ::= INTEGER (0..4095, ...) </w:t>
      </w:r>
    </w:p>
    <w:p w14:paraId="34E402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427E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B</w:t>
      </w:r>
    </w:p>
    <w:p w14:paraId="53F0D7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97ABE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itRate ::= INTEGER (0..4000000000000,...)</w:t>
      </w:r>
    </w:p>
    <w:p w14:paraId="54E9F0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DBBBEA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earerTypeChange ::= ENUMERATED {true, ...}</w:t>
      </w:r>
    </w:p>
    <w:p w14:paraId="168E05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16E45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PLMN-ID-Info-List ::= SEQUENCE (SIZE(1..maxnoofBPLMNs)) OF BPLMN-ID-Info-Item</w:t>
      </w:r>
    </w:p>
    <w:p w14:paraId="5E7684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B30F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PLMN-ID-Info-Item ::= SEQUENCE {</w:t>
      </w:r>
    </w:p>
    <w:p w14:paraId="076591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LMN-Identit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vailablePLMNList,</w:t>
      </w:r>
    </w:p>
    <w:p w14:paraId="5E8B3D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veGS-TA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veGS-TA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ED2AA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Cell-ID,</w:t>
      </w:r>
    </w:p>
    <w:p w14:paraId="12E0D3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na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NA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61D5B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BPLMN-ID-Info-ItemExtIEs} } OPTIONAL,</w:t>
      </w:r>
    </w:p>
    <w:p w14:paraId="3F3C59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94421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5CCF7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412F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PLMN-ID-Info-ItemExtIEs W1AP-PROTOCOL-EXTENSION ::= {</w:t>
      </w:r>
    </w:p>
    <w:p w14:paraId="26B95E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0675A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804EC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FF5A4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roadcast-To-Be-Cancelled-Item ::= SEQUENCE {</w:t>
      </w:r>
    </w:p>
    <w:p w14:paraId="4DA4DF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491FD1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Broadcast-To-Be-Cancell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4A1C5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D13DA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DBBE3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C07E1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Broadcast-To-Be-Cancell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554CB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11BCB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24A49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6F59D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 C</w:t>
      </w:r>
    </w:p>
    <w:p w14:paraId="37956B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A55B7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ncel-all-Warning-Messages-Indicator ::= ENUMERATED {true, ...}</w:t>
      </w:r>
    </w:p>
    <w:p w14:paraId="456882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56F54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ndidate-SpCell-Item ::= SEQUENCE {</w:t>
      </w:r>
    </w:p>
    <w:p w14:paraId="2B0ABF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ndidate-Sp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,</w:t>
      </w:r>
    </w:p>
    <w:p w14:paraId="566604E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andidate-SpCell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2D749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836C0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790FE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9294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Candidate-SpCell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1265A6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0A4AF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8E1BB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6E458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use ::= CHOICE {</w:t>
      </w:r>
    </w:p>
    <w:p w14:paraId="313453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dioNetwor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RadioNetwork,</w:t>
      </w:r>
    </w:p>
    <w:p w14:paraId="3F86ED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por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Transport,</w:t>
      </w:r>
    </w:p>
    <w:p w14:paraId="364A55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Protocol,</w:t>
      </w:r>
    </w:p>
    <w:p w14:paraId="5CACAD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is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Misc,</w:t>
      </w:r>
    </w:p>
    <w:p w14:paraId="679878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 Cause-ExtIEs} }</w:t>
      </w:r>
    </w:p>
    <w:p w14:paraId="5F49CF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DBD2B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3D7A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use-ExtIEs W1AP-PROTOCOL-IES ::= {</w:t>
      </w:r>
    </w:p>
    <w:p w14:paraId="4A87A6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10CEC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7D21C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29FA5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useMisc ::= ENUMERATED {</w:t>
      </w:r>
    </w:p>
    <w:p w14:paraId="51A84D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ontrol-processing-overload,</w:t>
      </w:r>
    </w:p>
    <w:p w14:paraId="40C3C1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-enough-user-plane-processing-resources,</w:t>
      </w:r>
    </w:p>
    <w:p w14:paraId="30EF34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hardware-failure,</w:t>
      </w:r>
    </w:p>
    <w:p w14:paraId="63BF3B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m-intervention,</w:t>
      </w:r>
    </w:p>
    <w:p w14:paraId="3A65B4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pecified,</w:t>
      </w:r>
    </w:p>
    <w:p w14:paraId="6AC230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6D26D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1AFB1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C41B9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useProtocol ::= ENUMERATED {</w:t>
      </w:r>
    </w:p>
    <w:p w14:paraId="507D40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fer-syntax-error,</w:t>
      </w:r>
    </w:p>
    <w:p w14:paraId="70168A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bstract-syntax-error-reject,</w:t>
      </w:r>
    </w:p>
    <w:p w14:paraId="2BC394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bstract-syntax-error-ignore-and-notify,</w:t>
      </w:r>
    </w:p>
    <w:p w14:paraId="09124F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ssage-not-compatible-with-receiver-state,</w:t>
      </w:r>
    </w:p>
    <w:p w14:paraId="1E8360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mantic-error,</w:t>
      </w:r>
    </w:p>
    <w:p w14:paraId="31075A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bstract-syntax-error-falsely-constructed-message,</w:t>
      </w:r>
    </w:p>
    <w:p w14:paraId="022169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pecified,</w:t>
      </w:r>
    </w:p>
    <w:p w14:paraId="56E333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53AE7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FC1A7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3482E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useRadioNetwork ::= ENUMERATED {</w:t>
      </w:r>
    </w:p>
    <w:p w14:paraId="633DA5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pecified,</w:t>
      </w:r>
    </w:p>
    <w:p w14:paraId="4F03D4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-failure-rlc,</w:t>
      </w:r>
    </w:p>
    <w:p w14:paraId="60FF15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known-or-already-allocated-enb-cu-ue-w1ap-id,</w:t>
      </w:r>
    </w:p>
    <w:p w14:paraId="34F6D9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known-or-already-allocated-enb-du-ue-w1ap-id,</w:t>
      </w:r>
    </w:p>
    <w:p w14:paraId="7CF9C3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known-or-inconsistent-pair-of-ue-w1ap-id,</w:t>
      </w:r>
    </w:p>
    <w:p w14:paraId="14D179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raction-with-other-procedure,</w:t>
      </w:r>
    </w:p>
    <w:p w14:paraId="432B66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not-supported-qci-Value,</w:t>
      </w:r>
    </w:p>
    <w:p w14:paraId="731635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ction-desirable-for-radio-reasons,</w:t>
      </w:r>
    </w:p>
    <w:p w14:paraId="361159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-radio-resources-available,</w:t>
      </w:r>
    </w:p>
    <w:p w14:paraId="52A0D0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-cancelled,</w:t>
      </w:r>
    </w:p>
    <w:p w14:paraId="7E798A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rmal-release,</w:t>
      </w:r>
    </w:p>
    <w:p w14:paraId="17C121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-not-available,</w:t>
      </w:r>
    </w:p>
    <w:p w14:paraId="6726E0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-failure-others,</w:t>
      </w:r>
    </w:p>
    <w:p w14:paraId="59867A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-rejection,</w:t>
      </w:r>
    </w:p>
    <w:p w14:paraId="1711CF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ources-not-available-for-the-slice,</w:t>
      </w:r>
    </w:p>
    <w:p w14:paraId="2144E4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mf-initiated-abnormal-release,</w:t>
      </w:r>
    </w:p>
    <w:p w14:paraId="6B0F6F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lease-due-to-pre-emption,</w:t>
      </w:r>
    </w:p>
    <w:p w14:paraId="4A366B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ultiple-drb-id-instances,</w:t>
      </w:r>
    </w:p>
    <w:p w14:paraId="24C8F4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known-drb-id,</w:t>
      </w:r>
    </w:p>
    <w:p w14:paraId="4C563B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3472C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C9445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F32E7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auseTransport ::= ENUMERATED {</w:t>
      </w:r>
    </w:p>
    <w:p w14:paraId="3EED94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specified,</w:t>
      </w:r>
    </w:p>
    <w:p w14:paraId="3B786A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port-resource-unavailable,</w:t>
      </w:r>
    </w:p>
    <w:p w14:paraId="15892F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AF1B1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5344D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8290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5ED177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AB3D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Failed-to-be-Activated-List-Item ::= SEQUENCE {</w:t>
      </w:r>
    </w:p>
    <w:p w14:paraId="5B51F4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721869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,</w:t>
      </w:r>
    </w:p>
    <w:p w14:paraId="2D830C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ells-Failed-to-be-Activated-List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78A84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80023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85446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42951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Cells-Failed-to-be-Activated-List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5016CA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57559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20588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94B70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Status-Item ::= SEQUENCE {</w:t>
      </w:r>
    </w:p>
    <w:p w14:paraId="1E1980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53683D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ice-statu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ice-Status,</w:t>
      </w:r>
    </w:p>
    <w:p w14:paraId="6108C3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ells-Status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83A53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0AA8A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98C02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B4069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Cells-Status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5128FC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C79F7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E24C9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5791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To-Be-Broadcast-Item ::= SEQUENCE {</w:t>
      </w:r>
    </w:p>
    <w:p w14:paraId="6E6989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61C4FE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ells-To-Be-Broadcast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D664E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8D4BD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47F3F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0A824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Cells-To-Be-Broadcast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D90ED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...</w:t>
      </w:r>
    </w:p>
    <w:p w14:paraId="7BFBF0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B407D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2E56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Broadcast-Completed-Item ::= SEQUENCE {</w:t>
      </w:r>
    </w:p>
    <w:p w14:paraId="40B00B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3CC097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ells-Broadcast-Complet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436FAB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E1A29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CC52C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593C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Cells-Broadcast-Complet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17550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CA035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92A6D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B956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Broadcast-Cancelled-Item ::= SEQUENCE {</w:t>
      </w:r>
    </w:p>
    <w:p w14:paraId="0042A5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17CB42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umberOfBroadcast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umberOfBroadcasts,</w:t>
      </w:r>
    </w:p>
    <w:p w14:paraId="6BD15A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ells-Broadcast-Cancell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97882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F2B2D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68007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8BE64F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Cells-Broadcast-Cancell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B3480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84296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D9E4C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CF4EA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to-be-Activated-List-Item ::= SEQUENCE {</w:t>
      </w:r>
    </w:p>
    <w:p w14:paraId="2AC3DA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36A427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PC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PC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2843A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CUSystem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CUSystem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5C2E4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vailablePLMN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vailablePLMN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0D27D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dedAvailablePLMN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dedAvailablePLMN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61DC1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ells-to-be-Activated-List-ItemExtIEs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E8F4D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A8AA2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39BAC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638C6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Cells-to-be-Activated-List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B300E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DBB58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73EEB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DDBF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s-to-be-Deactivated-List-Item ::= SEQUENCE {</w:t>
      </w:r>
    </w:p>
    <w:p w14:paraId="1CFE0E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59821D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ells-to-be-Deactivated-List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F9F96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84AEB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D3766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153FC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Cells-to-be-Deactivated-List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DFD84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1C32B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762E0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741FF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ell-Type ::= ENUMERATED {</w:t>
      </w:r>
    </w:p>
    <w:p w14:paraId="59E701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erysmall,</w:t>
      </w:r>
    </w:p>
    <w:p w14:paraId="0E3115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mall,</w:t>
      </w:r>
    </w:p>
    <w:p w14:paraId="0C19F5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dium,</w:t>
      </w:r>
    </w:p>
    <w:p w14:paraId="5AF5A7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large,</w:t>
      </w:r>
    </w:p>
    <w:p w14:paraId="1D2426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...</w:t>
      </w:r>
    </w:p>
    <w:p w14:paraId="0EEFC2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F04D9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805B9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NUEPagingIdentity ::= CHOICE {</w:t>
      </w:r>
    </w:p>
    <w:p w14:paraId="2EAC4D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veG-S-TMS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 STRING (SIZE(48)),</w:t>
      </w:r>
    </w:p>
    <w:p w14:paraId="231DB5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 CNUEPagingIdentity-ExtIEs } }</w:t>
      </w:r>
    </w:p>
    <w:p w14:paraId="45B76A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888DA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54615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NUEPagingIdentity-ExtIEs W1AP-PROTOCOL-IES ::= {</w:t>
      </w:r>
    </w:p>
    <w:p w14:paraId="0CBA21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B9D76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2C67E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F893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riticalityDiagnostics ::= SEQUENCE {</w:t>
      </w:r>
    </w:p>
    <w:p w14:paraId="0244CD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49BC9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iggering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iggering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79957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0BACF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9A60E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sCriticalityDiagnostic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Diagnostics-IE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27D6F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{CriticalityDiagnostics-ExtIEs}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13097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03121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7D1C7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5E286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riticalityDiagnostics-ExtIEs W1AP-PROTOCOL-EXTENSION ::= {</w:t>
      </w:r>
    </w:p>
    <w:p w14:paraId="6E611B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E6BF9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F41EE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F622B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riticalityDiagnostics-IE-List ::= SEQUENCE (SIZE (1.. maxnoofErrors)) OF CriticalityDiagnostics-IE-Item</w:t>
      </w:r>
    </w:p>
    <w:p w14:paraId="441EF2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23AB5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riticalityDiagnostics-IE-Item ::= SEQUENCE {</w:t>
      </w:r>
    </w:p>
    <w:p w14:paraId="514BF2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699DF4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,</w:t>
      </w:r>
    </w:p>
    <w:p w14:paraId="6BBFE2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typeOfError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OfError,</w:t>
      </w:r>
    </w:p>
    <w:p w14:paraId="3B62BE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{CriticalityDiagnostics-IE-Item-ExtIEs}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636AD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AB670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40604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5F369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riticalityDiagnostics-IE-Item-ExtIEs W1AP-PROTOCOL-EXTENSION ::= {</w:t>
      </w:r>
    </w:p>
    <w:p w14:paraId="261572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FC927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2FC16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FC4D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-RNTI ::= INTEGER (0..65535, ...)</w:t>
      </w:r>
    </w:p>
    <w:p w14:paraId="393E46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529C8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UtoDURRCInformation ::= SEQUENCE {</w:t>
      </w:r>
    </w:p>
    <w:p w14:paraId="4F08CF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G-Config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G-Config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01A38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-CapabilityRAT-Container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-CapabilityRAT-Container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8F69F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asConfi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asConfi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840AF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handoverPreparation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HandoverPreparation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487A2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dioResourceConfigDedicate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dioResourceConfigDedicate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2784F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asurementTimingConfigur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asurementTimingConfigur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C7C1E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Assistance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EAssistance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0ADCA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questedP-MaxFR1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CTET STRIN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63462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CUtoDURRCInformation-ExtIEs} } OPTIONAL,</w:t>
      </w:r>
    </w:p>
    <w:p w14:paraId="42A14E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14123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}</w:t>
      </w:r>
    </w:p>
    <w:p w14:paraId="7AF8CD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5E473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UtoDURRCInformation-ExtIEs W1AP-PROTOCOL-EXTENSION ::= {</w:t>
      </w:r>
    </w:p>
    <w:p w14:paraId="1840C5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7EE87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4CA66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D1C7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D</w:t>
      </w:r>
    </w:p>
    <w:p w14:paraId="61DC6C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03B44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CBC6F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LUPTNLInformation-ToBeSetup-List ::= SEQUENCE (SIZE(1..maxnoofDLUPTNLInformation)) OF DLUPTNLInformation-ToBeSetup-Item</w:t>
      </w:r>
    </w:p>
    <w:p w14:paraId="4400DA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FBAD9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LUPTNLInformation-ToBeSetup-Item ::= SEQUENCE {</w:t>
      </w:r>
    </w:p>
    <w:p w14:paraId="6E36F2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UPTNL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PTransportLay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,</w:t>
      </w:r>
    </w:p>
    <w:p w14:paraId="4CF260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LUPTNLInformation-ToBe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96B24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E762E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6DC76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2C777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LUPTNLInformation-ToBe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094FF7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BE0F7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07216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3D5D4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-Activity-Item ::= SEQUENCE {</w:t>
      </w:r>
    </w:p>
    <w:p w14:paraId="0D381F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3D2D9F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-Activ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-Activ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A4A6B7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-Activity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408D3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1A69C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FC46F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DECF9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-Activity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771BBC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E24AE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0425B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CB6D0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-Activity ::= ENUMERATED {active, not-active}</w:t>
      </w:r>
    </w:p>
    <w:p w14:paraId="3C6C8B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321B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ID ::= INTEGER (1..32, ...)</w:t>
      </w:r>
    </w:p>
    <w:p w14:paraId="3C672B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0CAC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FailedToBeModifi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4A4C9F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7885BE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DE273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FailedToBeModifi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36F31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BDC79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41C6A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122D9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FailedToBeModifi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21098A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61036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71A55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83C2A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FailedToBeSetup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0733BB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66A1E1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B6357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FailedToBe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D2905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9CAF9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ADB9D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2BA4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FailedToBe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35446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32587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1CDB4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8592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E5F04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FailedToBeSetupMo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4E4D6C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0B402B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7D288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FailedToBeSetupMo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2DCA0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5149FF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349CA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0F709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FailedToBeSetupMo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03EB3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08637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81818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F6937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QUENCE {</w:t>
      </w:r>
    </w:p>
    <w:p w14:paraId="328FDB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-Qo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QoSFlowLevelQoSParameters, </w:t>
      </w:r>
    </w:p>
    <w:p w14:paraId="53F2A6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NSSA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SNSSAI, </w:t>
      </w:r>
    </w:p>
    <w:p w14:paraId="1EE272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ificationContro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ificationContro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04F578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lows-Mapped-To-DRB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lows-Mapped-To-DRB-List,</w:t>
      </w:r>
    </w:p>
    <w:p w14:paraId="2EDD33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-Information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</w:t>
      </w:r>
    </w:p>
    <w:p w14:paraId="771079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E0B46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1A47A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-Information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E06E2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936FF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DEA35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1268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Modifi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263664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</w:p>
    <w:p w14:paraId="0FC4CD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UPTNLInformation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UPTNLInformation-ToBeSetup-List,</w:t>
      </w:r>
    </w:p>
    <w:p w14:paraId="0C1181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-Statu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-Statu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695F7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Modifi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23BA3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50011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EB5E5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333C3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Modifi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53DE68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64986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DA93C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9048A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ModifiedConf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3A3FA6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36E07E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UPTNLInformation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UPTNLInformation-ToBeSetup-List,</w:t>
      </w:r>
    </w:p>
    <w:p w14:paraId="5D55CD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ModifiedConf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FBAA8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6EF9A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0F71F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8DAA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ModifiedConf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CCD86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3A074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D981B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F65F6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-Notify-Item ::= SEQUENCE {</w:t>
      </w:r>
    </w:p>
    <w:p w14:paraId="75B9AC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6F12F4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ification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ification-Cause,</w:t>
      </w:r>
    </w:p>
    <w:p w14:paraId="452DB7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-Notify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5D6B4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8E580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783EA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AC0F2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-Notify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72D9AF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B9F19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1A306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62C92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Required-ToBeModifi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270371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4A2445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UPTNLInformation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UPTNLInformation-ToBeSetup-List,</w:t>
      </w:r>
    </w:p>
    <w:p w14:paraId="6C9D9C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-Statu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-Statu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</w:p>
    <w:p w14:paraId="75779D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Required-ToBeModifi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8DB38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D1219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A74AE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965CC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Required-ToBeModifi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2169C1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136A4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8570F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EF1FF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Required-ToBeReleas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44E82E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1A52D0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Required-ToBeReleas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60A27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E9332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00EF8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95A26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Required-ToBeReleas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2934B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7B6EB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F8254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5E9B6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Setup-Item ::= SEQUENCE {</w:t>
      </w:r>
    </w:p>
    <w:p w14:paraId="021DE2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4F8CD2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UPTNLInformation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DLUPTNLInformation-ToBeSetup-List, </w:t>
      </w:r>
    </w:p>
    <w:p w14:paraId="688283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1F47D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B8A6D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88B13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6D03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33927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2A560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D7143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2F33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SetupMo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26E598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510AD5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UPTNLInformation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UPTNLInformation-ToBeSetup-List,</w:t>
      </w:r>
    </w:p>
    <w:p w14:paraId="279E24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SetupMo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8EA5A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1AFF5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65970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03C05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SetupMo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9B881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642D8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D6E05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D431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78BEB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ToBeModifi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6DC6F9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054FE8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5910F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UPTNLInformation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UPTNLInformation-ToBeSetup-List,</w:t>
      </w:r>
    </w:p>
    <w:p w14:paraId="090F36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79EF4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80599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earerTypeChan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earerTypeChan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9DAAF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M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M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458BAC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ToBeModifi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A5FAC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379A4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CA35A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1CD1A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ToBeModifi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247DFC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04546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CBA1A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87A2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ToBeReleas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606826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168982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ToBeReleas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47026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D92E6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B045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05B41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ToBeReleas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27ED41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3EABF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FB8F5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5B914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ToBeSetup-Item ::= SEQU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</w:t>
      </w:r>
    </w:p>
    <w:p w14:paraId="48432B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53DE87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Information,</w:t>
      </w:r>
    </w:p>
    <w:p w14:paraId="1B121F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UPTNLInformation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ULUPTNLInformation-ToBeSetup-List, </w:t>
      </w:r>
    </w:p>
    <w:p w14:paraId="213C96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M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Mode,</w:t>
      </w:r>
    </w:p>
    <w:p w14:paraId="2C6A43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DCPSNLength,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</w:p>
    <w:p w14:paraId="03B115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B7FDD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ToBe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35971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9713F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88B44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1C58C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ToBe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29BFD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54A02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3432F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6EF0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1FF40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Bs-ToBeSetupMo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784A6F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ID,</w:t>
      </w:r>
    </w:p>
    <w:p w14:paraId="5AB29C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Information,</w:t>
      </w:r>
    </w:p>
    <w:p w14:paraId="11332F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UPTNLInformation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UPTNLInformation-ToBeSetup-List,</w:t>
      </w:r>
    </w:p>
    <w:p w14:paraId="73B09B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M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RLCMode, </w:t>
      </w:r>
    </w:p>
    <w:p w14:paraId="595AE0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E51AC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E5C7E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Bs-ToBeSetupMo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D7230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0BA20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}</w:t>
      </w:r>
    </w:p>
    <w:p w14:paraId="0F8044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6D861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RBs-ToBeSetupMo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762894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DE50D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75602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99DF7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XCycl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2C198A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longDRXCycle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LongDRXCycleLength,</w:t>
      </w:r>
    </w:p>
    <w:p w14:paraId="6AE31F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hortDRXCycle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hortDRXCycle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6410F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hortDRXCycleTim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hortDRXCycleTim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906DF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RXCycle-ExtIEs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7C81A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2A0FC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510FC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7A55C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XCycle-ExtIEs W1AP-PROTOCOL-EXTENSION ::= {</w:t>
      </w:r>
    </w:p>
    <w:p w14:paraId="2DC82A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31130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5731E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C566B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X-Config ::= OCTET STRING</w:t>
      </w:r>
    </w:p>
    <w:p w14:paraId="7A6497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05C4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RX-LongCycleStartOffset ::= INTEGER (0..10239)</w:t>
      </w:r>
    </w:p>
    <w:p w14:paraId="784F0B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B7A35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UtoCURRCContainer ::= OCTET STRING</w:t>
      </w:r>
    </w:p>
    <w:p w14:paraId="6A5E8A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80390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UtoCURRCInformation ::= SEQUENCE {</w:t>
      </w:r>
    </w:p>
    <w:p w14:paraId="4BC729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dioResourceConfigDedicate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dioResourceConfigDedicated,</w:t>
      </w:r>
    </w:p>
    <w:p w14:paraId="3288CB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asGapConfi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asGapConfi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4501A3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questedP-MaxFR1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CTET STRIN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AD8BA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X-LongCycleStartOffse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X-LongCycleStartOffse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OPTIONAL, </w:t>
      </w:r>
    </w:p>
    <w:p w14:paraId="17891A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lectedBandCombination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lectedBandCombination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OPTIONAL, </w:t>
      </w:r>
    </w:p>
    <w:p w14:paraId="01C2D8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lectedFeatureSetEntry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lectedFeatureSetEntry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OPTIONAL, </w:t>
      </w:r>
    </w:p>
    <w:p w14:paraId="2B0A18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h-InfoSC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h-InfoSC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OPTIONAL, </w:t>
      </w:r>
    </w:p>
    <w:p w14:paraId="3D665C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questedBandCombination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questedBandCombination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OPTIONAL, </w:t>
      </w:r>
    </w:p>
    <w:p w14:paraId="1AFB28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questedFeatureSetEntry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questedFeatureSetEntry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OPTIONAL, </w:t>
      </w:r>
    </w:p>
    <w:p w14:paraId="30415B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X-Confi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X-Confi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6589D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UtoCURRCInformation-ExtIEs} } OPTIONAL,</w:t>
      </w:r>
    </w:p>
    <w:p w14:paraId="208E9E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A5B8C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52AAC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11636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UtoCURRCInformation-ExtIEs W1AP-PROTOCOL-EXTENSION ::= {</w:t>
      </w:r>
    </w:p>
    <w:p w14:paraId="1C3A66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 w:cs="Courier New"/>
          <w:noProof/>
          <w:sz w:val="16"/>
          <w:lang w:eastAsia="ja-JP"/>
        </w:rPr>
        <w:t>{ID id-MeasGapSharingConfig</w:t>
      </w:r>
      <w:r w:rsidRPr="003939F2">
        <w:rPr>
          <w:rFonts w:ascii="Courier New" w:eastAsia="Times New Roman" w:hAnsi="Courier New" w:cs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 w:cs="Courier New"/>
          <w:noProof/>
          <w:sz w:val="16"/>
          <w:lang w:eastAsia="ja-JP"/>
        </w:rPr>
        <w:tab/>
        <w:t>CRITICALITY ignore</w:t>
      </w:r>
      <w:r w:rsidRPr="003939F2">
        <w:rPr>
          <w:rFonts w:ascii="Courier New" w:eastAsia="Times New Roman" w:hAnsi="Courier New" w:cs="Courier New"/>
          <w:noProof/>
          <w:sz w:val="16"/>
          <w:lang w:eastAsia="ja-JP"/>
        </w:rPr>
        <w:tab/>
        <w:t>EXTENSION MeasGapSharingConfig</w:t>
      </w:r>
      <w:r w:rsidRPr="003939F2">
        <w:rPr>
          <w:rFonts w:ascii="Courier New" w:eastAsia="Times New Roman" w:hAnsi="Courier New" w:cs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 w:cs="Courier New"/>
          <w:noProof/>
          <w:sz w:val="16"/>
          <w:lang w:eastAsia="ja-JP"/>
        </w:rPr>
        <w:tab/>
        <w:t>PRESENCE optional},</w:t>
      </w:r>
    </w:p>
    <w:p w14:paraId="078695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128C1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384BF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6A860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485E9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ynamic5QIDescrip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506002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PriorityLev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1..127),</w:t>
      </w:r>
    </w:p>
    <w:p w14:paraId="0E471A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cketDelayBudge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cketDelayBudget,</w:t>
      </w:r>
    </w:p>
    <w:p w14:paraId="58C218E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cketErrorR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acketErrorRate,</w:t>
      </w:r>
    </w:p>
    <w:p w14:paraId="29419F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veQ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255, ...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58EB0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elayCritic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NUMERATED {delay-critical, non-delay-critical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E0B9C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averagingWindow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veragingWindow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E8A53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DataBurstVolu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DataBurstVolu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BC009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Dynamic5QIDescriptor-ExtIEs } } OPTIONAL,</w:t>
      </w:r>
    </w:p>
    <w:p w14:paraId="313545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3C688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27266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9CBEF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Dynamic5QIDescriptor-ExtIEs W1AP-PROTOCOL-EXTENSION ::= {</w:t>
      </w:r>
    </w:p>
    <w:p w14:paraId="6F9D52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164A8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DA077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014B3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E</w:t>
      </w:r>
    </w:p>
    <w:p w14:paraId="1527D6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465A3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ndpoint-IP-address-and-port ::=SEQUENCE {</w:t>
      </w:r>
    </w:p>
    <w:p w14:paraId="3A4B5C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ndpointIPAddres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portLayerAddress,</w:t>
      </w:r>
    </w:p>
    <w:p w14:paraId="781A1C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Endpoint-IP-address-and-port-ExtIEs} } OPTIONAL,</w:t>
      </w:r>
    </w:p>
    <w:p w14:paraId="1CC360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E68EC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A3E78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9A586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ndpoint-IP-address-and-port-ExtIEs W1AP-PROTOCOL-EXTENSION ::= {</w:t>
      </w:r>
    </w:p>
    <w:p w14:paraId="5E383F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EED9B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C63A3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584B0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E733B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5ADF9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Cell-ID ::= BIT STRING (SIZE(28))</w:t>
      </w:r>
    </w:p>
    <w:p w14:paraId="2E5AEC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12AAD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Coex-FDD-Info ::= SEQUENCE {</w:t>
      </w:r>
    </w:p>
    <w:p w14:paraId="0D42D8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-EUTRAARFC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dedEARFC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878FD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-EUTRAARFC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dedEARFCN,</w:t>
      </w:r>
    </w:p>
    <w:p w14:paraId="34B202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-Transmission-Bandwid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Transmission-Bandwid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C17CC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-Transmission-Bandwid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Transmission-Bandwidth,</w:t>
      </w:r>
    </w:p>
    <w:p w14:paraId="281DC9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EUTRA-Coex-FDD-Info-ExtIEs} } OPTIONAL,</w:t>
      </w:r>
    </w:p>
    <w:p w14:paraId="19BA15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2CAB0B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4EB43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08DA8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Coex-FDD-Info-ExtIEs W1AP-PROTOCOL-EXTENSION ::= {</w:t>
      </w:r>
    </w:p>
    <w:p w14:paraId="658C58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42453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0B539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377C4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Coex-Mode-Info ::= CHOICE {</w:t>
      </w:r>
    </w:p>
    <w:p w14:paraId="74C0A1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D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Coex-FDD-Info,</w:t>
      </w:r>
    </w:p>
    <w:p w14:paraId="1CFB9D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D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Coex-TDD-Info,</w:t>
      </w:r>
    </w:p>
    <w:p w14:paraId="7BE043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58BEF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45FCC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3421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Coex-TDD-Info ::= SEQUENCE {</w:t>
      </w:r>
    </w:p>
    <w:p w14:paraId="2CFA4D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ARFC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dedEARFCN,</w:t>
      </w:r>
    </w:p>
    <w:p w14:paraId="198907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mission-Bandwid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Transmission-Bandwidth,</w:t>
      </w:r>
    </w:p>
    <w:p w14:paraId="38FA1D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ubframeAssignmen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SubframeAssignment,</w:t>
      </w:r>
    </w:p>
    <w:p w14:paraId="6E3D05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pecialSubframe-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SpecialSubframe-Info,</w:t>
      </w:r>
    </w:p>
    <w:p w14:paraId="360C09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EUTRA-Coex-TDD-Info-ExtIEs} } OPTIONAL,</w:t>
      </w:r>
    </w:p>
    <w:p w14:paraId="06D96F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E9671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C9DDD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Coex-TDD-Info-ExtIEs W1AP-PROTOCOL-EXTENSION ::= {</w:t>
      </w:r>
    </w:p>
    <w:p w14:paraId="5F3905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99F14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}</w:t>
      </w:r>
    </w:p>
    <w:p w14:paraId="56E947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EUTRA-CyclicPrefixDL ::= ENUMERATED { </w:t>
      </w:r>
    </w:p>
    <w:p w14:paraId="4E614A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rmal,</w:t>
      </w:r>
    </w:p>
    <w:p w14:paraId="058682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ded,</w:t>
      </w:r>
    </w:p>
    <w:p w14:paraId="144D65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82B71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5BD89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4750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EUTRA-CyclicPrefixUL ::= ENUMERATED { </w:t>
      </w:r>
    </w:p>
    <w:p w14:paraId="21E6B4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rmal,</w:t>
      </w:r>
    </w:p>
    <w:p w14:paraId="2AA7997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ded,</w:t>
      </w:r>
    </w:p>
    <w:p w14:paraId="7AB689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7C2DA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93FEB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3816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PRACH-Configuration ::= SEQUENCE {</w:t>
      </w:r>
    </w:p>
    <w:p w14:paraId="36CCE5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ootSequence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837),</w:t>
      </w:r>
    </w:p>
    <w:p w14:paraId="6D7E79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zeroCorrelation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15),</w:t>
      </w:r>
    </w:p>
    <w:p w14:paraId="281864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highSpeedFla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OOLEAN,</w:t>
      </w:r>
    </w:p>
    <w:p w14:paraId="4AD8F4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ach-FreqOffse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94),</w:t>
      </w:r>
    </w:p>
    <w:p w14:paraId="002559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ach-Config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63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  -- present for TDD --</w:t>
      </w:r>
    </w:p>
    <w:p w14:paraId="33E2B4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EUTRA-PRACH-Configuration-ExtIEs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B216F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CCF90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1F570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FDEA0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PRACH-Configuration-ExtIEs W1AP-PROTOCOL-EXTENSION ::= {</w:t>
      </w:r>
    </w:p>
    <w:p w14:paraId="4AB6D9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3BBF4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C9D11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B176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31853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SpecialSubframe-Info ::= SEQUENCE {</w:t>
      </w:r>
    </w:p>
    <w:p w14:paraId="3743F4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pecialSubframePatter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SpecialSubframePatterns,</w:t>
      </w:r>
    </w:p>
    <w:p w14:paraId="4506BB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yclicPrefixD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CyclicPrefixDL,</w:t>
      </w:r>
    </w:p>
    <w:p w14:paraId="2E4C17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yclicPrefixU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CyclicPrefixUL,</w:t>
      </w:r>
    </w:p>
    <w:p w14:paraId="38276D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EUTRA-SpecialSubframe-Info-ExtIEs} } OPTIONAL,</w:t>
      </w:r>
    </w:p>
    <w:p w14:paraId="5BB0B5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51C98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5199F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09DB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SpecialSubframe-Info-ExtIEs W1AP-PROTOCOL-EXTENSION ::= {</w:t>
      </w:r>
    </w:p>
    <w:p w14:paraId="3C4423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D22D3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C199D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C612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EUTRA-SpecialSubframePatterns ::= ENUMERATED { </w:t>
      </w:r>
    </w:p>
    <w:p w14:paraId="12CAA3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0,</w:t>
      </w:r>
    </w:p>
    <w:p w14:paraId="02E685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ssp1, </w:t>
      </w:r>
    </w:p>
    <w:p w14:paraId="609C6D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2,</w:t>
      </w:r>
    </w:p>
    <w:p w14:paraId="6C2FCC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3,</w:t>
      </w:r>
    </w:p>
    <w:p w14:paraId="00D25A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4,</w:t>
      </w:r>
    </w:p>
    <w:p w14:paraId="20DC42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5,</w:t>
      </w:r>
    </w:p>
    <w:p w14:paraId="3CE87F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6,</w:t>
      </w:r>
    </w:p>
    <w:p w14:paraId="3E5D38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7,</w:t>
      </w:r>
    </w:p>
    <w:p w14:paraId="194B3E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8,</w:t>
      </w:r>
    </w:p>
    <w:p w14:paraId="76BA48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9,</w:t>
      </w:r>
    </w:p>
    <w:p w14:paraId="638192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p10,</w:t>
      </w:r>
    </w:p>
    <w:p w14:paraId="7CCCA1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15CFF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}</w:t>
      </w:r>
    </w:p>
    <w:p w14:paraId="77C479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775DC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EUTRA-SubframeAssignment ::= ENUMERATED { </w:t>
      </w:r>
    </w:p>
    <w:p w14:paraId="0F9C9C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a0,</w:t>
      </w:r>
    </w:p>
    <w:p w14:paraId="063DAE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sa1, </w:t>
      </w:r>
    </w:p>
    <w:p w14:paraId="076411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a2,</w:t>
      </w:r>
    </w:p>
    <w:p w14:paraId="24FF1F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a3,</w:t>
      </w:r>
    </w:p>
    <w:p w14:paraId="6A76DB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a4,</w:t>
      </w:r>
    </w:p>
    <w:p w14:paraId="6CC2F8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a5,</w:t>
      </w:r>
    </w:p>
    <w:p w14:paraId="0EB31F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a6,</w:t>
      </w:r>
    </w:p>
    <w:p w14:paraId="08CA94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EAC4F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380DB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17868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Transmission-Bandwidth ::= ENUMERATED {</w:t>
      </w:r>
    </w:p>
    <w:p w14:paraId="134D92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w1,</w:t>
      </w:r>
    </w:p>
    <w:p w14:paraId="21EC96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w6,</w:t>
      </w:r>
    </w:p>
    <w:p w14:paraId="0C5B0A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w15,</w:t>
      </w:r>
    </w:p>
    <w:p w14:paraId="1BBF3D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w25,</w:t>
      </w:r>
    </w:p>
    <w:p w14:paraId="129422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w50,</w:t>
      </w:r>
    </w:p>
    <w:p w14:paraId="57FACD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w75,</w:t>
      </w:r>
    </w:p>
    <w:p w14:paraId="4B9F10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w100,</w:t>
      </w:r>
    </w:p>
    <w:p w14:paraId="304A77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3D226F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02CC4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7DC0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NQo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234BCF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C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CI,</w:t>
      </w:r>
    </w:p>
    <w:p w14:paraId="2E67C4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llocationAndRetentionPrior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llocationAndRetentionPriority,</w:t>
      </w:r>
    </w:p>
    <w:p w14:paraId="5DE930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brQos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BR-Qos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5E416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EUTRANQoS-ExtIEs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A3BED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81B7B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151EE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F31CD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NQoS-ExtIEs W1AP-PROTOCOL-EXTENSION ::= {</w:t>
      </w:r>
    </w:p>
    <w:p w14:paraId="24A8B3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70013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908A5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B330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xtendedEARFCN ::= INTEGER (0..maxEARFCN)</w:t>
      </w:r>
    </w:p>
    <w:p w14:paraId="646654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BBA7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NR-CellResourceCoordinationReq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OCTET STRING</w:t>
      </w:r>
    </w:p>
    <w:p w14:paraId="6E1850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5E73E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-NR-CellResourceCoordinationReqAck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OCTET STRING</w:t>
      </w:r>
    </w:p>
    <w:p w14:paraId="035540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88978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FreqInfo ::=  SEQUENCE {</w:t>
      </w:r>
    </w:p>
    <w:p w14:paraId="4CD8B4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ARFC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maxEARFCN),</w:t>
      </w:r>
    </w:p>
    <w:p w14:paraId="308AFE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reqBandListEutra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QUENCE (SIZE(1..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>maxnoofE-UTRANCellBands)) OF FreqBandEutraItem,</w:t>
      </w:r>
    </w:p>
    <w:p w14:paraId="5F56AF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EUTRAFreqInfoExtIEs} } OPTIONAL,</w:t>
      </w:r>
    </w:p>
    <w:p w14:paraId="1BA2C1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DEC2B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856C6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FAC8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FreqInfoExt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6EA0C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BEA66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A6133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DFE29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EUTRANCGI ::= SEQUENCE {</w:t>
      </w:r>
    </w:p>
    <w:p w14:paraId="1A908B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LMN-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LMN-Identity,</w:t>
      </w:r>
    </w:p>
    <w:p w14:paraId="363F42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Cell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-UTRACellIdentity,</w:t>
      </w:r>
    </w:p>
    <w:p w14:paraId="33E07E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EUTRANCGI-ExtIEs} } OPTIONAL,</w:t>
      </w:r>
    </w:p>
    <w:p w14:paraId="4667F3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CFC55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704E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A79BC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NCGI-ExtIEs W1AP-PROTOCOL-EXTENSION ::= {</w:t>
      </w:r>
    </w:p>
    <w:p w14:paraId="3B5412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365C4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2430A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0E4B2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-UTRAN-Mode-Info ::= CHOICE {</w:t>
      </w:r>
    </w:p>
    <w:p w14:paraId="50AEBF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D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DD-Info,</w:t>
      </w:r>
    </w:p>
    <w:p w14:paraId="5B0683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D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DD-Info,</w:t>
      </w:r>
    </w:p>
    <w:p w14:paraId="23FC18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 E-UTRAN-Mode-Info-ExtIEs} }</w:t>
      </w:r>
    </w:p>
    <w:p w14:paraId="194416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4305F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ED391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-UTRAN-Mode-Info-ExtIEs W1AP-PROTOCOL-IES ::= {</w:t>
      </w:r>
    </w:p>
    <w:p w14:paraId="057D9A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EAA31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236FE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BE63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CFC8A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-UTRACellIdentity ::= BIT STRING (SIZE(28))</w:t>
      </w:r>
    </w:p>
    <w:p w14:paraId="0F568E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69BF8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88FA8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UTRANPCI ::= INTEGER (0..503)</w:t>
      </w:r>
    </w:p>
    <w:p w14:paraId="2A4532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z w:val="16"/>
          <w:lang w:eastAsia="ja-JP"/>
        </w:rPr>
      </w:pPr>
    </w:p>
    <w:p w14:paraId="3BB24E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-UTRAN-CGI-List-For-Restart-Item ::= SEQUENCE {</w:t>
      </w:r>
    </w:p>
    <w:p w14:paraId="4289C6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3A8DA9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E-UTRAN-CGI-List-For-Restart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7B8CA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74D1C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44BE5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EC04C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E-UTRAN-CGI-List-For-Restart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024E31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CBCB9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F32E3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E44CC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ExtendedAvailablePLMN-List ::= SEQUENCE (SIZE(1..maxnoofExtendedBPLMNs)) OF ExtendedAvailablePLMN-Item</w:t>
      </w:r>
    </w:p>
    <w:p w14:paraId="5071DF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B8850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ExtendedAvailablePLMN-Item ::= SEQUENCE {</w:t>
      </w:r>
    </w:p>
    <w:p w14:paraId="7786C0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pLMNIdentity</w:t>
      </w: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sz w:val="16"/>
          <w:lang w:eastAsia="ko-KR"/>
        </w:rPr>
        <w:tab/>
        <w:t>PLMN-Identity,</w:t>
      </w:r>
    </w:p>
    <w:p w14:paraId="079417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sz w:val="16"/>
          <w:lang w:eastAsia="ko-KR"/>
        </w:rPr>
        <w:tab/>
        <w:t>ProtocolExtensionContainer { { ExtendedAvailablePLMN-Item-ExtIEs} } OPTIONAL</w:t>
      </w:r>
    </w:p>
    <w:p w14:paraId="57497B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}</w:t>
      </w:r>
    </w:p>
    <w:p w14:paraId="390C19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0291C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ExtendedAvailablePLMN-Item-ExtIEs W1AP-PROTOCOL-EXTENSION ::= {</w:t>
      </w:r>
    </w:p>
    <w:p w14:paraId="643737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354A1A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}</w:t>
      </w:r>
    </w:p>
    <w:p w14:paraId="76E72E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DE1D0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F</w:t>
      </w:r>
    </w:p>
    <w:p w14:paraId="7B142B7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FD3D8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DD-Info ::= SEQUENCE {</w:t>
      </w:r>
    </w:p>
    <w:p w14:paraId="0D3704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-EUTRAFreq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FreqInfo,</w:t>
      </w:r>
    </w:p>
    <w:p w14:paraId="12AE9F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-EUTRAFreq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FreqInfo,</w:t>
      </w:r>
    </w:p>
    <w:p w14:paraId="503925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uL-Transmission-Bandwid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mission-Bandwidth,</w:t>
      </w:r>
    </w:p>
    <w:p w14:paraId="3B4E5B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L-Transmission-Bandwid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mission-Bandwidth,</w:t>
      </w:r>
    </w:p>
    <w:p w14:paraId="481EF4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FDD-Info-ExtIEs} } OPTIONAL,</w:t>
      </w:r>
    </w:p>
    <w:p w14:paraId="66A616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CBD5C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78207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6FB8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DD-Info-ExtIEs W1AP-PROTOCOL-EXTENSION ::= {</w:t>
      </w:r>
    </w:p>
    <w:p w14:paraId="0301F9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DD217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FCB93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FE7CD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ACB51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lows-Mapped-To-DRB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QUENCE (SIZE(1.. maxnoofQoSFlows)) OF Flows-Mapped-To-DRB-Item</w:t>
      </w:r>
    </w:p>
    <w:p w14:paraId="25073B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18DBE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Flows-Mapped-To-DRB-Item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55CB5F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FlowIdentifi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FlowIdentifier,</w:t>
      </w:r>
    </w:p>
    <w:p w14:paraId="7615DA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FlowLevelQoSParameter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FlowLevelQoSParameters,</w:t>
      </w:r>
    </w:p>
    <w:p w14:paraId="3F69AC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FlowMapping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FlowMappingIndication    OPTIONAL,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</w:p>
    <w:p w14:paraId="541A75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Flows-Mapped-To-DRB-ItemExtIEs} } OPTIONAL,</w:t>
      </w:r>
    </w:p>
    <w:p w14:paraId="161205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C67F2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AD8B8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71C47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Flows-Mapped-To-DRB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12E4ED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37971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50893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51D5A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eqBandEutraItem ::= SEQUENCE {</w:t>
      </w:r>
    </w:p>
    <w:p w14:paraId="522AA8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freqBandIndicatorEutra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1..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maxBandsEutra), </w:t>
      </w:r>
    </w:p>
    <w:p w14:paraId="497E0B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FreqBandEutraItem-ExtIEs} } OPTIONAL,</w:t>
      </w:r>
    </w:p>
    <w:p w14:paraId="038E4B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4E25D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B30D7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BE49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FreqBandEutraItem-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E0753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A239B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31344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53E22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C9BB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G</w:t>
      </w:r>
    </w:p>
    <w:p w14:paraId="45239F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2A3A3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AB874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GBR-QosInformation ::= SEQUENCE {</w:t>
      </w:r>
    </w:p>
    <w:p w14:paraId="715C38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-RAB-MaximumBitrateD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Rate,</w:t>
      </w:r>
    </w:p>
    <w:p w14:paraId="79F7A5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-RAB-MaximumBitrateU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Rate,</w:t>
      </w:r>
    </w:p>
    <w:p w14:paraId="2C8BAF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-RAB-GuaranteedBitrateD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Rate,</w:t>
      </w:r>
    </w:p>
    <w:p w14:paraId="05D558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-RAB-GuaranteedBitrateU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Rate,</w:t>
      </w:r>
    </w:p>
    <w:p w14:paraId="64B64A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GBR-QosInformation-ExtIEs} } OPTIONAL,</w:t>
      </w:r>
    </w:p>
    <w:p w14:paraId="4066D9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4A729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BEF37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222E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GBR-QosInformation-ExtIEs W1AP-PROTOCOL-EXTENSION ::= {</w:t>
      </w:r>
    </w:p>
    <w:p w14:paraId="516A2B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103E9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E1529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CDF6E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GBR-QoSFlowInformation::= SEQUENCE {</w:t>
      </w:r>
    </w:p>
    <w:p w14:paraId="32A02A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maxFlowBitRateDownlin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Rate,</w:t>
      </w:r>
    </w:p>
    <w:p w14:paraId="4582BB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FlowBitRateUplin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BitRate, </w:t>
      </w:r>
    </w:p>
    <w:p w14:paraId="436342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uaranteedFlowBitRateDownlin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Rate,</w:t>
      </w:r>
    </w:p>
    <w:p w14:paraId="51FB46F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uaranteedFlowBitRateUplin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BitRate, </w:t>
      </w:r>
    </w:p>
    <w:p w14:paraId="2FDE9E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PacketLossRateDownlin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PacketLossR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A7F82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PacketLossRateUplin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PacketLossR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8AC39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GBR-QosFlowInformation-ExtIEs} } OPTIONAL,</w:t>
      </w:r>
    </w:p>
    <w:p w14:paraId="6214D6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47E69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0AF80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7D6F5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GBR-QosFlowInformation-ExtIEs W1AP-PROTOCOL-EXTENSION ::= {</w:t>
      </w:r>
    </w:p>
    <w:p w14:paraId="4C85E3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786C4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8324F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1325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2941C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-CUSystemInformation::= SEQUENCE {</w:t>
      </w:r>
    </w:p>
    <w:p w14:paraId="4726FC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typetobeupdated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QUENCE (SIZE(1.. maxnoofSIBTypes)) OF SibtypetobeupdatedListItem,</w:t>
      </w:r>
    </w:p>
    <w:p w14:paraId="3DA068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NGENB-CUSystemInformation-ExtIEs} } OPTIONAL,</w:t>
      </w:r>
    </w:p>
    <w:p w14:paraId="4DE501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58292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D2BC2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2D5F2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-CUSystemInformation-ExtIEs W1AP-PROTOCOL-EXTENSION ::= {</w:t>
      </w:r>
    </w:p>
    <w:p w14:paraId="14CCAB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AEC4F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6C522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C7A6E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5B32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INTEGER (0..4294967295)</w:t>
      </w:r>
    </w:p>
    <w:p w14:paraId="3EB219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17F0F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INTEGER (0..4294967295)</w:t>
      </w:r>
    </w:p>
    <w:p w14:paraId="127BDF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52733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-DU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INTEGER (0..68719476735)</w:t>
      </w:r>
    </w:p>
    <w:p w14:paraId="3BE540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4EE98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-DU-Served-Cells-Item ::= SEQUENCE {</w:t>
      </w:r>
    </w:p>
    <w:p w14:paraId="3061BD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-Information,</w:t>
      </w:r>
    </w:p>
    <w:p w14:paraId="30B31B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System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System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239A3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NGENB-DU-Served-Cells-ItemExtIEs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835BB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06078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FF70C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A8C1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NGENB-DU-Served-Cells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C1FD4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C18C2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CE05B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612DB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-DU-System-Information ::= SEQUENCE {</w:t>
      </w:r>
    </w:p>
    <w:p w14:paraId="5C7F1B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IB-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IB-message,</w:t>
      </w:r>
    </w:p>
    <w:p w14:paraId="133EA5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1-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1-message,</w:t>
      </w:r>
    </w:p>
    <w:p w14:paraId="65598A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2-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2-message,</w:t>
      </w:r>
    </w:p>
    <w:p w14:paraId="371A2B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3-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3-message,</w:t>
      </w:r>
    </w:p>
    <w:p w14:paraId="01F504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8-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8-message,</w:t>
      </w:r>
    </w:p>
    <w:p w14:paraId="2FBF49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16-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16-message,</w:t>
      </w:r>
    </w:p>
    <w:p w14:paraId="5863BE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NGENB-DU-System-Information-ExtIEs } } OPTIONAL,</w:t>
      </w:r>
    </w:p>
    <w:p w14:paraId="058EB4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EA2C6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5B00B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AF12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-DU-System-Information-ExtIEs W1AP-PROTOCOL-EXTENSION ::= {</w:t>
      </w:r>
    </w:p>
    <w:p w14:paraId="206647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EE3AB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F4255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EC97A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ENBDUOverloadInformation ::= ENUMERATED {overloaded, not-overloaded}</w:t>
      </w:r>
    </w:p>
    <w:p w14:paraId="52790F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947D8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GTP-TE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OCTET STRING (SIZE (4))</w:t>
      </w:r>
    </w:p>
    <w:p w14:paraId="245379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15B65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GTPTunn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1A441B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portLayerAddres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portLayerAddress,</w:t>
      </w:r>
    </w:p>
    <w:p w14:paraId="41CF91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TP-TE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TP-TEID,</w:t>
      </w:r>
    </w:p>
    <w:p w14:paraId="530FAC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GTPTunnel-ExtIEs } } OPTIONAL,</w:t>
      </w:r>
    </w:p>
    <w:p w14:paraId="1B55F7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C174F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5422F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72BBF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GTPTunnel-ExtIEs W1AP-PROTOCOL-EXTENSION ::= {</w:t>
      </w:r>
    </w:p>
    <w:p w14:paraId="745174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3EAFA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8A31456" w14:textId="77777777" w:rsid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95" w:author="Huawei" w:date="2021-07-15T14:36:00Z"/>
          <w:rFonts w:ascii="Courier New" w:eastAsia="MS Mincho" w:hAnsi="Courier New"/>
          <w:noProof/>
          <w:sz w:val="16"/>
          <w:lang w:eastAsia="ja-JP"/>
        </w:rPr>
      </w:pPr>
    </w:p>
    <w:p w14:paraId="02A01FD9" w14:textId="77777777" w:rsidR="00EB212A" w:rsidRPr="00EA5FA7" w:rsidRDefault="00EB212A" w:rsidP="00EB212A">
      <w:pPr>
        <w:pStyle w:val="PL"/>
        <w:rPr>
          <w:ins w:id="196" w:author="Huawei" w:date="2021-07-15T14:36:00Z"/>
        </w:rPr>
      </w:pPr>
      <w:ins w:id="197" w:author="Huawei" w:date="2021-07-15T14:36:00Z">
        <w:r w:rsidRPr="00EA5FA7">
          <w:t>GTPTLAs</w:t>
        </w:r>
        <w:r w:rsidRPr="00EA5FA7">
          <w:tab/>
          <w:t>::= SEQUENCE (SIZE(1.. maxnoofGTPTLAs)) OF</w:t>
        </w:r>
        <w:r w:rsidRPr="00EA5FA7">
          <w:tab/>
          <w:t>GTPTLA-Item</w:t>
        </w:r>
      </w:ins>
    </w:p>
    <w:p w14:paraId="53F284F9" w14:textId="77777777" w:rsidR="00EB212A" w:rsidRPr="00EA5FA7" w:rsidRDefault="00EB212A" w:rsidP="00EB212A">
      <w:pPr>
        <w:pStyle w:val="PL"/>
        <w:rPr>
          <w:ins w:id="198" w:author="Huawei" w:date="2021-07-15T14:36:00Z"/>
        </w:rPr>
      </w:pPr>
    </w:p>
    <w:p w14:paraId="19E426B1" w14:textId="77777777" w:rsidR="00EB212A" w:rsidRPr="00EA5FA7" w:rsidRDefault="00EB212A" w:rsidP="00EB212A">
      <w:pPr>
        <w:pStyle w:val="PL"/>
        <w:rPr>
          <w:ins w:id="199" w:author="Huawei" w:date="2021-07-15T14:36:00Z"/>
        </w:rPr>
      </w:pPr>
    </w:p>
    <w:p w14:paraId="60AD23CC" w14:textId="77777777" w:rsidR="00EB212A" w:rsidRPr="00EA5FA7" w:rsidRDefault="00EB212A" w:rsidP="00EB212A">
      <w:pPr>
        <w:pStyle w:val="PL"/>
        <w:rPr>
          <w:ins w:id="200" w:author="Huawei" w:date="2021-07-15T14:36:00Z"/>
        </w:rPr>
      </w:pPr>
      <w:ins w:id="201" w:author="Huawei" w:date="2021-07-15T14:36:00Z">
        <w:r w:rsidRPr="00EA5FA7">
          <w:t>GTPTLA-Item</w:t>
        </w:r>
        <w:r w:rsidRPr="00EA5FA7">
          <w:tab/>
          <w:t>::= SEQUENCE {</w:t>
        </w:r>
      </w:ins>
    </w:p>
    <w:p w14:paraId="6D433E98" w14:textId="77777777" w:rsidR="00EB212A" w:rsidRPr="00EA5FA7" w:rsidRDefault="00EB212A" w:rsidP="00EB212A">
      <w:pPr>
        <w:pStyle w:val="PL"/>
        <w:rPr>
          <w:ins w:id="202" w:author="Huawei" w:date="2021-07-15T14:36:00Z"/>
        </w:rPr>
      </w:pPr>
      <w:ins w:id="203" w:author="Huawei" w:date="2021-07-15T14:36:00Z">
        <w:r w:rsidRPr="00EA5FA7">
          <w:tab/>
          <w:t>gTPTransportLayer</w:t>
        </w:r>
        <w:r>
          <w:t>Address</w:t>
        </w:r>
        <w:r w:rsidRPr="00EA5FA7">
          <w:tab/>
        </w:r>
        <w:r w:rsidRPr="00EA5FA7">
          <w:tab/>
        </w:r>
        <w:r w:rsidRPr="00EA5FA7">
          <w:tab/>
        </w:r>
        <w:r w:rsidRPr="00EA5FA7">
          <w:tab/>
          <w:t>TransportLayerAddress,</w:t>
        </w:r>
      </w:ins>
    </w:p>
    <w:p w14:paraId="47C5463A" w14:textId="77777777" w:rsidR="00EB212A" w:rsidRPr="00EA5FA7" w:rsidRDefault="00EB212A" w:rsidP="00EB212A">
      <w:pPr>
        <w:pStyle w:val="PL"/>
        <w:rPr>
          <w:ins w:id="204" w:author="Huawei" w:date="2021-07-15T14:36:00Z"/>
        </w:rPr>
      </w:pPr>
      <w:ins w:id="205" w:author="Huawei" w:date="2021-07-15T14:36:00Z">
        <w:r w:rsidRPr="00EA5FA7">
          <w:tab/>
          <w:t>iE-Extensions</w:t>
        </w:r>
        <w:r w:rsidRPr="00EA5FA7">
          <w:tab/>
          <w:t>ProtocolExtensionContainer { { GTPTLA-Item-ExtIEs } }</w:t>
        </w:r>
        <w:r w:rsidRPr="00EA5FA7">
          <w:tab/>
        </w:r>
        <w:r w:rsidRPr="00EA5FA7">
          <w:tab/>
        </w:r>
        <w:r w:rsidRPr="00EA5FA7">
          <w:tab/>
          <w:t>OPTIONAL</w:t>
        </w:r>
      </w:ins>
    </w:p>
    <w:p w14:paraId="76240665" w14:textId="77777777" w:rsidR="00EB212A" w:rsidRPr="00EA5FA7" w:rsidRDefault="00EB212A" w:rsidP="00EB212A">
      <w:pPr>
        <w:pStyle w:val="PL"/>
        <w:rPr>
          <w:ins w:id="206" w:author="Huawei" w:date="2021-07-15T14:36:00Z"/>
        </w:rPr>
      </w:pPr>
      <w:ins w:id="207" w:author="Huawei" w:date="2021-07-15T14:36:00Z">
        <w:r w:rsidRPr="00EA5FA7">
          <w:t>}</w:t>
        </w:r>
        <w:bookmarkStart w:id="208" w:name="_GoBack"/>
        <w:bookmarkEnd w:id="208"/>
      </w:ins>
    </w:p>
    <w:p w14:paraId="5F163D09" w14:textId="77777777" w:rsidR="00EB212A" w:rsidRPr="00EA5FA7" w:rsidRDefault="00EB212A" w:rsidP="00EB212A">
      <w:pPr>
        <w:pStyle w:val="PL"/>
        <w:rPr>
          <w:ins w:id="209" w:author="Huawei" w:date="2021-07-15T14:36:00Z"/>
        </w:rPr>
      </w:pPr>
    </w:p>
    <w:p w14:paraId="73307548" w14:textId="0620FA53" w:rsidR="00EB212A" w:rsidRPr="00EA5FA7" w:rsidRDefault="00554583" w:rsidP="00EB212A">
      <w:pPr>
        <w:pStyle w:val="PL"/>
        <w:rPr>
          <w:ins w:id="210" w:author="Huawei" w:date="2021-07-15T14:36:00Z"/>
        </w:rPr>
      </w:pPr>
      <w:ins w:id="211" w:author="Huawei" w:date="2021-07-15T14:36:00Z">
        <w:r>
          <w:t>GTPTLA-Item-ExtIEs W</w:t>
        </w:r>
        <w:r w:rsidR="00EB212A" w:rsidRPr="00EA5FA7">
          <w:t>1AP-PROTOCOL-EXTENSION ::= {</w:t>
        </w:r>
      </w:ins>
    </w:p>
    <w:p w14:paraId="25104464" w14:textId="77777777" w:rsidR="00EB212A" w:rsidRPr="00EA5FA7" w:rsidRDefault="00EB212A" w:rsidP="00EB212A">
      <w:pPr>
        <w:pStyle w:val="PL"/>
        <w:rPr>
          <w:ins w:id="212" w:author="Huawei" w:date="2021-07-15T14:36:00Z"/>
        </w:rPr>
      </w:pPr>
      <w:ins w:id="213" w:author="Huawei" w:date="2021-07-15T14:36:00Z">
        <w:r w:rsidRPr="00EA5FA7">
          <w:tab/>
          <w:t>...</w:t>
        </w:r>
      </w:ins>
    </w:p>
    <w:p w14:paraId="7C1C8644" w14:textId="77777777" w:rsidR="00EB212A" w:rsidRPr="00EA5FA7" w:rsidRDefault="00EB212A" w:rsidP="00EB212A">
      <w:pPr>
        <w:pStyle w:val="PL"/>
        <w:rPr>
          <w:ins w:id="214" w:author="Huawei" w:date="2021-07-15T14:36:00Z"/>
        </w:rPr>
      </w:pPr>
      <w:ins w:id="215" w:author="Huawei" w:date="2021-07-15T14:36:00Z">
        <w:r w:rsidRPr="00EA5FA7">
          <w:t>}</w:t>
        </w:r>
      </w:ins>
    </w:p>
    <w:p w14:paraId="4E3FDA22" w14:textId="77777777" w:rsidR="00EB212A" w:rsidRDefault="00EB212A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16" w:author="Huawei" w:date="2021-07-15T14:36:00Z"/>
          <w:rFonts w:ascii="Courier New" w:eastAsia="MS Mincho" w:hAnsi="Courier New"/>
          <w:noProof/>
          <w:sz w:val="16"/>
          <w:lang w:eastAsia="ja-JP"/>
        </w:rPr>
      </w:pPr>
    </w:p>
    <w:p w14:paraId="1B560664" w14:textId="77777777" w:rsidR="00EB212A" w:rsidRPr="00EB212A" w:rsidRDefault="00EB212A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z w:val="16"/>
          <w:lang w:eastAsia="ja-JP"/>
        </w:rPr>
      </w:pPr>
    </w:p>
    <w:p w14:paraId="434FE6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H</w:t>
      </w:r>
    </w:p>
    <w:p w14:paraId="6B5281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74B4D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HandoverPreparationInformation ::= OCTET STRING</w:t>
      </w:r>
    </w:p>
    <w:p w14:paraId="7EF661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0F61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</w:t>
      </w:r>
    </w:p>
    <w:p w14:paraId="6228CC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gnoreResourceCoordinationRequestContainer ::= ENUMERATED { true,...}</w:t>
      </w:r>
    </w:p>
    <w:p w14:paraId="52314D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868D1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nactivityMonitoringRequest ::= ENUMERATED { true,...}</w:t>
      </w:r>
    </w:p>
    <w:p w14:paraId="783C74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255EC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nactivityMonitoringResponse ::= ENUMERATED { not-supported,...}</w:t>
      </w:r>
    </w:p>
    <w:p w14:paraId="7567F6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06030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J</w:t>
      </w:r>
    </w:p>
    <w:p w14:paraId="752CB5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F382B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K</w:t>
      </w:r>
    </w:p>
    <w:p w14:paraId="38DC3F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46AAA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L</w:t>
      </w:r>
    </w:p>
    <w:p w14:paraId="3B195B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6DF30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LongDRXCycleLength ::=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NUMERATED</w:t>
      </w:r>
    </w:p>
    <w:p w14:paraId="4B4336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{ms10, ms20, ms32, ms40, ms60, ms64, ms80, ms128, ms160, ms256, ms320, ms512, ms640, ms1024, ms1280, ms2048, ms2560,...}</w:t>
      </w:r>
    </w:p>
    <w:p w14:paraId="6C941C3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90ABC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 M</w:t>
      </w:r>
    </w:p>
    <w:p w14:paraId="7BF12A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DF9F9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MaxDataBurstVolume  ::= INTEGER (0..4095,...) </w:t>
      </w:r>
    </w:p>
    <w:p w14:paraId="29F2F4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8A006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PacketLossRate ::= INTEGER (0..1000)</w:t>
      </w:r>
    </w:p>
    <w:p w14:paraId="5E1F9A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D7E01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IB-message ::= OCTET STRING</w:t>
      </w:r>
    </w:p>
    <w:p w14:paraId="65FBCC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7E811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easConfig ::= OCTET STRING</w:t>
      </w:r>
    </w:p>
    <w:p w14:paraId="6CF1FA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3394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easGapConfig ::= OCTET STRING</w:t>
      </w:r>
    </w:p>
    <w:p w14:paraId="47E1A7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6E9068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easGapSharingConfig ::= OCTET STRING</w:t>
      </w:r>
    </w:p>
    <w:p w14:paraId="24AB91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4F7DC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easurementTimingConfiguration ::= OCTET STRING</w:t>
      </w:r>
    </w:p>
    <w:p w14:paraId="13C06D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82B39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essageIdentifier ::= BIT STRING (SIZE (16))</w:t>
      </w:r>
    </w:p>
    <w:p w14:paraId="0D57AD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7A4F5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N</w:t>
      </w:r>
    </w:p>
    <w:p w14:paraId="0E75C29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6B5DE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RANAllocationAndRetentionPriority ::= SEQUENCE {</w:t>
      </w:r>
    </w:p>
    <w:p w14:paraId="1A16C3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orityLev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orityLevel,</w:t>
      </w:r>
    </w:p>
    <w:p w14:paraId="764A31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ionCapabi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ionCapability,</w:t>
      </w:r>
    </w:p>
    <w:p w14:paraId="174C41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ionVulnerabi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ionVulnerability,</w:t>
      </w:r>
    </w:p>
    <w:p w14:paraId="636DCC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NGRANAllocationAndRetentionPriority-ExtIEs} } OPTIONAL,</w:t>
      </w:r>
    </w:p>
    <w:p w14:paraId="06413F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029A3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8645E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D8312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RANAllocationAndRetentionPriority-ExtIEs W1AP-PROTOCOL-EXTENSION ::= {</w:t>
      </w:r>
    </w:p>
    <w:p w14:paraId="187455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20D71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8C11F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DB60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2000B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C797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onDynamic5QIDescrip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121B72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veQ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255,...),</w:t>
      </w:r>
    </w:p>
    <w:p w14:paraId="4213D6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PriorityLev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1..127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E1F34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averagingWindow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AveragingWindow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E25D0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DataBurstVolu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DataBurstVolum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BB7D6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NonDynamic5QIDescriptor-ExtIEs } } OPTIONAL,</w:t>
      </w:r>
    </w:p>
    <w:p w14:paraId="06A829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C4BBF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0FF7D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47301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onDynamic5QIDescriptor-ExtIEs W1AP-PROTOCOL-EXTENSION ::= {</w:t>
      </w:r>
    </w:p>
    <w:p w14:paraId="2B16A5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ED040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64D44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376F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otification-Cause ::= ENUMERATED {fulfilled, not-fulfilled,...}</w:t>
      </w:r>
    </w:p>
    <w:p w14:paraId="62C11D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586EE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otificationControl ::= ENUMERATED {active, not-active,...}</w:t>
      </w:r>
    </w:p>
    <w:p w14:paraId="446EEB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E5667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NotificationInformation ::= SEQUENCE {</w:t>
      </w:r>
    </w:p>
    <w:p w14:paraId="03BA9E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message-Identifier</w:t>
      </w:r>
      <w:r w:rsidRPr="003939F2">
        <w:rPr>
          <w:rFonts w:ascii="Courier New" w:eastAsia="Times New Roman" w:hAnsi="Courier New"/>
          <w:sz w:val="16"/>
          <w:lang w:eastAsia="ko-KR"/>
        </w:rPr>
        <w:tab/>
        <w:t>MessageIdentifier,</w:t>
      </w:r>
    </w:p>
    <w:p w14:paraId="295223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lastRenderedPageBreak/>
        <w:tab/>
        <w:t>serialNumber</w:t>
      </w: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sz w:val="16"/>
          <w:lang w:eastAsia="ko-KR"/>
        </w:rPr>
        <w:tab/>
        <w:t>SerialNumber,</w:t>
      </w:r>
    </w:p>
    <w:p w14:paraId="4F3042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sz w:val="16"/>
          <w:lang w:eastAsia="ko-KR"/>
        </w:rPr>
        <w:tab/>
        <w:t>ProtocolExtensionContainer { { NotificationInformationExtIEs} } OPTIONAL,</w:t>
      </w:r>
    </w:p>
    <w:p w14:paraId="096967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2BB023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}</w:t>
      </w:r>
    </w:p>
    <w:p w14:paraId="1F45F3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9AA6C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NotificationInformationExtIEs</w:t>
      </w: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sz w:val="16"/>
          <w:lang w:eastAsia="ko-KR"/>
        </w:rPr>
        <w:tab/>
        <w:t>W1AP-PROTOCOL-EXTENSION ::= {</w:t>
      </w:r>
    </w:p>
    <w:p w14:paraId="7A0818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23A223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>}</w:t>
      </w:r>
    </w:p>
    <w:p w14:paraId="1E3B96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z w:val="16"/>
          <w:lang w:eastAsia="ja-JP"/>
        </w:rPr>
      </w:pPr>
    </w:p>
    <w:p w14:paraId="6EFBD7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umberOfBroadcasts ::= INTEGER (0..65535)</w:t>
      </w:r>
    </w:p>
    <w:p w14:paraId="4E9346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308DF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umberofBroadcastRequest ::= INTEGER (0..65535)</w:t>
      </w:r>
    </w:p>
    <w:p w14:paraId="0667DC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99086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O</w:t>
      </w:r>
    </w:p>
    <w:p w14:paraId="1894A9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2AD6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86C0F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P</w:t>
      </w:r>
    </w:p>
    <w:p w14:paraId="64911A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DAB14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acketDelayBudget ::= INTEGER (0..1023,...) </w:t>
      </w:r>
    </w:p>
    <w:p w14:paraId="173C72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4F2C9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cketErrorRate ::= SEQUENCE {</w:t>
      </w:r>
    </w:p>
    <w:p w14:paraId="7133D2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ER-Scala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ER-Scalar,</w:t>
      </w:r>
    </w:p>
    <w:p w14:paraId="6C12DD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ER-Exponen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ER-Exponent,</w:t>
      </w:r>
    </w:p>
    <w:p w14:paraId="2ADB24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PacketErrorRate-ExtIEs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4114A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668E4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123E5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92120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cketErrorRate-ExtIEs W1AP-PROTOCOL-EXTENSION ::= {</w:t>
      </w:r>
    </w:p>
    <w:p w14:paraId="36DF30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B56BA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945AD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10B1E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ER-Scalar ::= INTEGER (0..9,...)</w:t>
      </w:r>
    </w:p>
    <w:p w14:paraId="6292DA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ER-Exponent ::= INTEGER (0..9,...)</w:t>
      </w:r>
    </w:p>
    <w:p w14:paraId="36D370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87CA4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gingCell-Item ::= SEQUENCE {</w:t>
      </w:r>
    </w:p>
    <w:p w14:paraId="10BA61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5927EE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PagingCell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C07CC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24028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26BFA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62C4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agingCell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F2474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4A149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A8B48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C747E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gingDRX ::= ENUMERATED {</w:t>
      </w:r>
    </w:p>
    <w:p w14:paraId="4C1DE8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32,</w:t>
      </w:r>
    </w:p>
    <w:p w14:paraId="326693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64,</w:t>
      </w:r>
    </w:p>
    <w:p w14:paraId="242F4C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128,</w:t>
      </w:r>
    </w:p>
    <w:p w14:paraId="459B25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256,</w:t>
      </w:r>
    </w:p>
    <w:p w14:paraId="6BF429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0DDD5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95C59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6E40C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gingIdentity ::=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 {</w:t>
      </w:r>
    </w:p>
    <w:p w14:paraId="05C81B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rANUEPaging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NUEPagingIdentity,</w:t>
      </w:r>
    </w:p>
    <w:p w14:paraId="68DD5D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NUEPaging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CNUEPagingIdentity, </w:t>
      </w:r>
    </w:p>
    <w:p w14:paraId="0F61A5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 PagingIdentity-ExtIEs } }</w:t>
      </w:r>
    </w:p>
    <w:p w14:paraId="301BCB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548DE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79D0E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agingIdentity-ExtIEs W1AP-PROTOCOL-IES::= {</w:t>
      </w:r>
    </w:p>
    <w:p w14:paraId="6F536C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E83A2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AF3DD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875C0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87825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DCP-SN ::= INTEGER (0..4095)</w:t>
      </w:r>
    </w:p>
    <w:p w14:paraId="243C2B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3552B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DCPSNLeng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ENUMERATED { twelve-bits,eighteen-bits,...}</w:t>
      </w:r>
    </w:p>
    <w:p w14:paraId="65858A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F0C6DA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DUSessionID ::= INTEGER (0..255)</w:t>
      </w:r>
    </w:p>
    <w:p w14:paraId="2AD794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6253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h-InfoSCG  ::= OCTET STRING</w:t>
      </w:r>
    </w:p>
    <w:p w14:paraId="762E02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E2E53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LMN-Identity ::= OCTET STRING (SIZE(3))</w:t>
      </w:r>
    </w:p>
    <w:p w14:paraId="324EFE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763A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e-emptionCapability ::= ENUMERATED {</w:t>
      </w:r>
    </w:p>
    <w:p w14:paraId="21B311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hall-not-trigger-pre-emption,</w:t>
      </w:r>
    </w:p>
    <w:p w14:paraId="6DA0B5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y-trigger-pre-emption</w:t>
      </w:r>
    </w:p>
    <w:p w14:paraId="4970E9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BBC51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2855F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e-emptionVulnerability ::= ENUMERATED {</w:t>
      </w:r>
    </w:p>
    <w:p w14:paraId="61AEE4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-pre-emptable,</w:t>
      </w:r>
    </w:p>
    <w:p w14:paraId="0D7F46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-emptable</w:t>
      </w:r>
    </w:p>
    <w:p w14:paraId="66C463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2CF2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25607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iorityLev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INTEGER { spare (0), highest (1), lowest (14), no-priority (15) } (0..15)</w:t>
      </w:r>
    </w:p>
    <w:p w14:paraId="2963A3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E889B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otential-SpCell-Item ::= SEQUENCE {</w:t>
      </w:r>
    </w:p>
    <w:p w14:paraId="09B5B8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otential-Sp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,</w:t>
      </w:r>
    </w:p>
    <w:p w14:paraId="1B6E5F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Potential-SpCell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442BB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F2544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3C52FB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EC572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otential-SpCell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7C76B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86497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624D3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C690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WS-Failed-E-UTRAN-CGI-Item ::= SEQUENCE {</w:t>
      </w:r>
    </w:p>
    <w:p w14:paraId="25A1B9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486164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PWS-Failed-E-UTRAN-CGI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B69E3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84B00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05545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2689B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-Failed-E-UTRAN-CGI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222311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672F4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3114E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A0E01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WSSystemInformation ::= SEQUENCE {</w:t>
      </w:r>
    </w:p>
    <w:p w14:paraId="06506A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 xml:space="preserve">sIBtype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Type-PWS,</w:t>
      </w:r>
    </w:p>
    <w:p w14:paraId="561939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OCTET STRING, </w:t>
      </w:r>
    </w:p>
    <w:p w14:paraId="20BBF3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PWSSystemInformation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58C2D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DB53D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D0BD7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A482F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WSSystemInformation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0E4101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  <w:t>{ID id-NotificationInformation</w:t>
      </w: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sz w:val="16"/>
          <w:lang w:eastAsia="ko-KR"/>
        </w:rPr>
        <w:tab/>
        <w:t>CRITICALITY ignore</w:t>
      </w:r>
      <w:r w:rsidRPr="003939F2">
        <w:rPr>
          <w:rFonts w:ascii="Courier New" w:eastAsia="Times New Roman" w:hAnsi="Courier New"/>
          <w:sz w:val="16"/>
          <w:lang w:eastAsia="ko-KR"/>
        </w:rPr>
        <w:tab/>
        <w:t>EXTENSION NotificationInformation</w:t>
      </w: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sz w:val="16"/>
          <w:lang w:eastAsia="ko-KR"/>
        </w:rPr>
        <w:tab/>
        <w:t xml:space="preserve">PRESENCE 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>mandatory</w:t>
      </w:r>
      <w:r w:rsidRPr="003939F2">
        <w:rPr>
          <w:rFonts w:ascii="Courier New" w:eastAsia="Times New Roman" w:hAnsi="Courier New"/>
          <w:sz w:val="16"/>
          <w:lang w:eastAsia="ko-KR"/>
        </w:rPr>
        <w:t>}|</w:t>
      </w:r>
    </w:p>
    <w:p w14:paraId="6EF3A7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3939F2">
        <w:rPr>
          <w:rFonts w:ascii="Courier New" w:eastAsia="Times New Roman" w:hAnsi="Courier New"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>{ID id-</w:t>
      </w:r>
      <w:r w:rsidRPr="003939F2">
        <w:rPr>
          <w:rFonts w:ascii="Courier New" w:eastAsia="Times New Roman" w:hAnsi="Courier New" w:hint="eastAsia"/>
          <w:sz w:val="16"/>
          <w:lang w:eastAsia="zh-CN"/>
        </w:rPr>
        <w:t>AdditionalSIBMessageList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 xml:space="preserve">CRITICALITY </w:t>
      </w:r>
      <w:r w:rsidRPr="003939F2">
        <w:rPr>
          <w:rFonts w:ascii="Courier New" w:eastAsia="Times New Roman" w:hAnsi="Courier New" w:hint="eastAsia"/>
          <w:noProof/>
          <w:sz w:val="16"/>
          <w:lang w:eastAsia="zh-CN"/>
        </w:rPr>
        <w:t>reject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 xml:space="preserve">EXTENSION </w:t>
      </w:r>
      <w:r w:rsidRPr="003939F2">
        <w:rPr>
          <w:rFonts w:ascii="Courier New" w:eastAsia="Times New Roman" w:hAnsi="Courier New" w:hint="eastAsia"/>
          <w:sz w:val="16"/>
          <w:lang w:eastAsia="zh-CN"/>
        </w:rPr>
        <w:t>AdditionalSIBMessageList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PRESENCE optional},</w:t>
      </w:r>
    </w:p>
    <w:p w14:paraId="146EDC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C0861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8991D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51302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544A4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Q</w:t>
      </w:r>
    </w:p>
    <w:p w14:paraId="45628C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C183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QCI ::= INTEGER (0..255)</w:t>
      </w:r>
    </w:p>
    <w:p w14:paraId="4AD7C6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2EB6F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QoS-Characteristics ::= CHOICE {</w:t>
      </w:r>
    </w:p>
    <w:p w14:paraId="2D2300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n-Dynamic-5Q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nDynamic5QIDescriptor,</w:t>
      </w:r>
    </w:p>
    <w:p w14:paraId="32DD33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ynamic-5Q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Dynamic5QIDescriptor, </w:t>
      </w:r>
    </w:p>
    <w:p w14:paraId="6AFD5E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 QoS-Characteristics-ExtIEs } }</w:t>
      </w:r>
    </w:p>
    <w:p w14:paraId="151AA0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98A6D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E9DDF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QoS-Characteristics-ExtIEs W1AP-PROTOCOL-IES ::= {</w:t>
      </w:r>
    </w:p>
    <w:p w14:paraId="598DB2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BF80F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671EE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DF1E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QoSFlowIdentifier ::= INTEGER (0..63) </w:t>
      </w:r>
    </w:p>
    <w:p w14:paraId="799A18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79F97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QoSFlowLevelQoSParameter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30913D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-Characteristic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QoS-Characteristics,</w:t>
      </w:r>
    </w:p>
    <w:p w14:paraId="4EF3C6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RANallocationRetentionPrior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RANAllocationAndRetentionPriority,</w:t>
      </w:r>
    </w:p>
    <w:p w14:paraId="7910533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BR-QoS-Flow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BR-QoSFlow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25606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flective-QoS-Attribu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NUMERATED {subject-to, ...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94457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DUSess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DUSess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DD640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PDUSessionAggregateMaximumBitR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R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F7089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QoSFlowLevelQoSParameters-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4B4794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424D3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3D634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A8FA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QoSFlowLevelQoSParameters-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0CAD3E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D3796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8A798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09778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QoSFlowMappingIndication ::= ENUMERATED {ul,dl,...}</w:t>
      </w:r>
    </w:p>
    <w:p w14:paraId="6DF519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ED23E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QoS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 {</w:t>
      </w:r>
    </w:p>
    <w:p w14:paraId="12B4151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Qo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QoS,</w:t>
      </w:r>
    </w:p>
    <w:p w14:paraId="219A82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z w:val="16"/>
          <w:lang w:eastAsia="ja-JP"/>
        </w:rPr>
      </w:pPr>
      <w:r w:rsidRPr="003939F2">
        <w:rPr>
          <w:rFonts w:ascii="Courier New" w:eastAsia="MS Mincho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>dRB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DRB-Information,</w:t>
      </w:r>
    </w:p>
    <w:p w14:paraId="3F9126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 QoSInformation-ExtIEs} }</w:t>
      </w:r>
    </w:p>
    <w:p w14:paraId="3E907D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81CA1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D7B98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QoSInformation-ExtIEs W1AP-PROTOCOL-IES ::= {</w:t>
      </w:r>
    </w:p>
    <w:p w14:paraId="598E67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...</w:t>
      </w:r>
    </w:p>
    <w:p w14:paraId="472E86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EDBF9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7F309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R</w:t>
      </w:r>
    </w:p>
    <w:p w14:paraId="01C982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8F50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adioResourceConfigDedicate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OCTET STRING</w:t>
      </w:r>
    </w:p>
    <w:p w14:paraId="571394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529C6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ANAC ::= INTEGER (0..255)</w:t>
      </w:r>
    </w:p>
    <w:p w14:paraId="4EC0DD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7ECC7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ANUEPagingIdentity ::= SEQU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{</w:t>
      </w:r>
    </w:p>
    <w:p w14:paraId="31A52E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RNT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 STRING (SIZE(40)),</w:t>
      </w:r>
    </w:p>
    <w:p w14:paraId="28E78B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RANUEPagingIdentity-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5D3C38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800B4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E1F8E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B9AC1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RANUEPagingIdentity-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2B0D819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030C9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AA88F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F84E9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>RAT-FrequencyPriorityInformation::= CHOICE {</w:t>
      </w:r>
    </w:p>
    <w:p w14:paraId="48F9C0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eNDC</w:t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SubscriberProfileIDforRFP,</w:t>
      </w:r>
    </w:p>
    <w:p w14:paraId="306713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nGRAN</w:t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RAT-FrequencySelectionPriority,</w:t>
      </w:r>
    </w:p>
    <w:p w14:paraId="7D744A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hoice-extension</w:t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SingleContainer</w:t>
      </w:r>
      <w:r w:rsidRPr="003939F2" w:rsidDel="001E3C78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</w:t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>{ { RAT-FrequencyPriorityInformation-ExtIEs} }</w:t>
      </w:r>
    </w:p>
    <w:p w14:paraId="715D13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>}</w:t>
      </w:r>
    </w:p>
    <w:p w14:paraId="1AB4E3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287C73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 xml:space="preserve">RAT-FrequencyPriorityInformation-ExtIEs </w:t>
      </w:r>
      <w:r w:rsidRPr="003939F2">
        <w:rPr>
          <w:rFonts w:ascii="Courier New" w:eastAsia="Times New Roman" w:hAnsi="Courier New"/>
          <w:noProof/>
          <w:snapToGrid w:val="0"/>
          <w:sz w:val="16"/>
          <w:lang w:eastAsia="ko-KR"/>
        </w:rPr>
        <w:t>W1AP-PROTOCOL-IES</w:t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 xml:space="preserve"> ::= {</w:t>
      </w:r>
    </w:p>
    <w:p w14:paraId="496589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...</w:t>
      </w:r>
    </w:p>
    <w:p w14:paraId="57485B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>}</w:t>
      </w:r>
    </w:p>
    <w:p w14:paraId="0DE236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3A5EA8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>RAT-FrequencySelectionPriority::= INTEGER (1.. 256, ...)</w:t>
      </w:r>
    </w:p>
    <w:p w14:paraId="5C76F5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5AABD2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establishment-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NUMERATED  {</w:t>
      </w:r>
    </w:p>
    <w:p w14:paraId="0CBB07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established,</w:t>
      </w:r>
    </w:p>
    <w:p w14:paraId="7E19DF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190F3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0CF47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B0017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questedBandCombination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OCTET STRING</w:t>
      </w:r>
    </w:p>
    <w:p w14:paraId="2D9DA3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39966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questedFeatureSetEntry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OCTET STRING</w:t>
      </w:r>
    </w:p>
    <w:p w14:paraId="7F10EC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74516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quest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ENUMERATED {offer, execution, ...}</w:t>
      </w:r>
    </w:p>
    <w:p w14:paraId="408269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263C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sourceCoordinationEUTRACellInfo ::= SEQUENCE {</w:t>
      </w:r>
    </w:p>
    <w:p w14:paraId="63DD9D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eUTRA-Mode-Info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Coex-Mode-Info,</w:t>
      </w:r>
    </w:p>
    <w:p w14:paraId="47DFA8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eUTRA-PRACH-Configuration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PRACH-Configuration,</w:t>
      </w:r>
    </w:p>
    <w:p w14:paraId="6A553A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ResourceCoordinationEUTRACellInfo-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62B8C0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4CE72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F0F7FB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A3A6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ResourceCoordinationEUTRACellInfo-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514156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29CF6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AB300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1BF7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ResourceCoordinationTransferInformation ::= SEQUENCE {</w:t>
      </w:r>
    </w:p>
    <w:p w14:paraId="7BDF9D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NB-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Cell-ID,</w:t>
      </w:r>
    </w:p>
    <w:p w14:paraId="4CAE1E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ourceCoordinationEUTRACell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sourceCoordinationEUTRACell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4EDA89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ResourceCoordinationTransferInformation-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0EBA3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AE82B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D188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C66EA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ResourceCoordinationTransferInformation-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734606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0858E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EAACA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91EDF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sourceCoordinationTransferContainer ::= OCTET STRING</w:t>
      </w:r>
    </w:p>
    <w:p w14:paraId="306D7B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377F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epetitionPeriod ::= INTEGER (0..131071, ...)</w:t>
      </w:r>
    </w:p>
    <w:p w14:paraId="332219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E26F3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LCMode ::= ENUMERATED {</w:t>
      </w:r>
    </w:p>
    <w:p w14:paraId="77673D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-am,</w:t>
      </w:r>
    </w:p>
    <w:p w14:paraId="4EA3E9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-um-bidirectional,</w:t>
      </w:r>
    </w:p>
    <w:p w14:paraId="014B60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-um-unidirectional-ul,</w:t>
      </w:r>
    </w:p>
    <w:p w14:paraId="43BAB6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lc-um-unidirectional-dl,</w:t>
      </w:r>
    </w:p>
    <w:p w14:paraId="6CFEED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AFC81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3EF21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7F035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LC-Status ::= SEQUENCE {</w:t>
      </w:r>
    </w:p>
    <w:p w14:paraId="353A7D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establishment-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eestablishment-Indication,</w:t>
      </w:r>
    </w:p>
    <w:p w14:paraId="1FDC5C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RLC-Status-ExtIEs } } OPTIONAL,</w:t>
      </w:r>
    </w:p>
    <w:p w14:paraId="63C244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ED01C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0EF7F7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EF88D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LC-Status-ExtIEs W1AP-PROTOCOL-EXTENSION ::= {</w:t>
      </w:r>
    </w:p>
    <w:p w14:paraId="205B5E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C3E5E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FAF13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A948F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RCContainer ::= OCTET STRING</w:t>
      </w:r>
    </w:p>
    <w:p w14:paraId="604B4B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94B5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AF9F7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RRCReconfigurationComplete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ENUMERATED {</w:t>
      </w:r>
    </w:p>
    <w:p w14:paraId="2295B3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ue,</w:t>
      </w:r>
    </w:p>
    <w:p w14:paraId="640BFB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ailure,</w:t>
      </w:r>
    </w:p>
    <w:p w14:paraId="3ABDDF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12BBA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</w:p>
    <w:p w14:paraId="25A094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C6FE3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B797B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83D1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S</w:t>
      </w:r>
    </w:p>
    <w:p w14:paraId="31FD09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686F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FailedtoSetup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6888DE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65C33C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 ,</w:t>
      </w:r>
    </w:p>
    <w:p w14:paraId="0DE2BF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Cell-Failedto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4ED095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2F21B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D032A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7E12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 xml:space="preserve">SCell-Failedto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788C05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EC12E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41D3C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09EE9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FailedtoSetupMo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5B636A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0FED98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8F83B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Cell-FailedtoSetupMo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60DB2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68783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7D7E1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0024E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Cell-FailedtoSetupMo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39CDA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388D8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3F1E4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1CE32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ToBeRemov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0E7195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3676C8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Cell-ToBeRemov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5EC6A6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9BBE6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8860BC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97F68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Cell-ToBeRemov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57D502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1C7DC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B5E837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3E5C9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ToBeSetup-Item ::= SEQUENCE {</w:t>
      </w:r>
    </w:p>
    <w:p w14:paraId="6171892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5BA764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Index,</w:t>
      </w:r>
    </w:p>
    <w:p w14:paraId="3FCFF8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Cell-ToBe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88E8A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F55AD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4E0FF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6AED4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Cell-ToBe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C2501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2BC27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73996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74494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-ToBeSetupMo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6CEF6E1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385E4B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CellIndex,</w:t>
      </w:r>
    </w:p>
    <w:p w14:paraId="147EB3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Cell-ToBeSetupMo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BC8CC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14D04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2B496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4F4E6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Cell-ToBeSetupMo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248E5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18FC0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2EA68B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5C136E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CellIndex ::=INTEGER (1..31, ...)</w:t>
      </w:r>
    </w:p>
    <w:p w14:paraId="306371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720980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3939F2">
        <w:rPr>
          <w:rFonts w:ascii="Courier New" w:eastAsia="Times New Roman" w:hAnsi="Courier New"/>
          <w:noProof/>
          <w:sz w:val="16"/>
          <w:lang w:eastAsia="ko-KR"/>
        </w:rPr>
        <w:t>SCGIndicator</w:t>
      </w:r>
      <w:r w:rsidRPr="003939F2">
        <w:rPr>
          <w:rFonts w:ascii="Courier New" w:eastAsia="Times New Roman" w:hAnsi="Courier New"/>
          <w:noProof/>
          <w:sz w:val="16"/>
          <w:lang w:eastAsia="ko-KR"/>
        </w:rPr>
        <w:tab/>
        <w:t>::= ENUMERATED {released, ...}</w:t>
      </w:r>
    </w:p>
    <w:p w14:paraId="719395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5E4CC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IBType-PWS ::=INTEGER (6..8,...)</w:t>
      </w:r>
    </w:p>
    <w:p w14:paraId="757D9E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F33A5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SelectedBandCombinationIndex ::= OCTET STRING</w:t>
      </w:r>
    </w:p>
    <w:p w14:paraId="2B5740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4798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lectedFeatureSetEntryIndex ::= OCTET STRING</w:t>
      </w:r>
    </w:p>
    <w:p w14:paraId="4EB475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C01EC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ialNumber ::= BIT STRING (SIZE (16))</w:t>
      </w:r>
    </w:p>
    <w:p w14:paraId="70D2B1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FF5D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G-ConfigInfo ::= OCTET STRING</w:t>
      </w:r>
    </w:p>
    <w:p w14:paraId="28C449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D4AA11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CellIndex ::= INTEGER (0..31,...)</w:t>
      </w:r>
    </w:p>
    <w:p w14:paraId="031237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CD811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-Cell-Information ::= SEQUENCE {</w:t>
      </w:r>
    </w:p>
    <w:p w14:paraId="3811D8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1FA565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PC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PCI,</w:t>
      </w:r>
    </w:p>
    <w:p w14:paraId="2727A5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veGS-TA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veGS-TA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6FC49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PLM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PLMNs-List,</w:t>
      </w:r>
    </w:p>
    <w:p w14:paraId="078FCF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-Mode-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E-UTRAN-Mode-Info, </w:t>
      </w:r>
    </w:p>
    <w:p w14:paraId="330C32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easurementTimingConfigur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CTET STRING,</w:t>
      </w:r>
    </w:p>
    <w:p w14:paraId="76034F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NA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RANAC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8092A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-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ell-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2AEABD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PLMN-ID-Info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PLMN-ID-Info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20308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Served-Cell-Information-ExtIEs} } OPTIONAL,</w:t>
      </w:r>
    </w:p>
    <w:p w14:paraId="5974CA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098EF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62853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1DB4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-Cell-Information-ExtIEs W1AP-PROTOCOL-EXTENSION ::= {</w:t>
      </w:r>
    </w:p>
    <w:p w14:paraId="42A1E7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82F1D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27BD0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2F998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-Cells-To-Add-Item ::= SEQUENCE {</w:t>
      </w:r>
    </w:p>
    <w:p w14:paraId="3C6ECC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-Information,</w:t>
      </w:r>
    </w:p>
    <w:p w14:paraId="0195B8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System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System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 OPTIONAL,</w:t>
      </w:r>
    </w:p>
    <w:p w14:paraId="67DF91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erved-Cells-To-Add-ItemExtIEs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6D50D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67338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D4384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24B0B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erved-Cells-To-Ad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3F7F7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ADC71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607D2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529BF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-Cells-To-Delete-Item ::= SEQUENCE {</w:t>
      </w:r>
    </w:p>
    <w:p w14:paraId="5D9A6E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ld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0881F7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erved-Cells-To-Delete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D13627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BB6AE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A44E0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F7578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erved-Cells-To-Delete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78AA29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2F77F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BD496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59B25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-Cells-To-Modify-Item ::= SEQUENCE {</w:t>
      </w:r>
    </w:p>
    <w:p w14:paraId="2BF27E5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ld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CGI,</w:t>
      </w:r>
    </w:p>
    <w:p w14:paraId="10E5D6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ed-Cell-Information,</w:t>
      </w:r>
    </w:p>
    <w:p w14:paraId="5C61DE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System-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NGENB-DU-System-Information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19C59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erved-Cells-To-Modify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628E4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9DA1F8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FF89E5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FDE51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erved-Cells-To-Modify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EE118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C726B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C931B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289CC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7D11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ice-State ::= ENUMERATED {</w:t>
      </w:r>
    </w:p>
    <w:p w14:paraId="7811D4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-service,</w:t>
      </w:r>
    </w:p>
    <w:p w14:paraId="5F23F0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ut-of-service,</w:t>
      </w:r>
    </w:p>
    <w:p w14:paraId="00C1F6A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C1FDA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D1E9E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ABDED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ice-Status ::= SEQUENCE {</w:t>
      </w:r>
    </w:p>
    <w:p w14:paraId="6356E2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ice-st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rvice-State,</w:t>
      </w:r>
    </w:p>
    <w:p w14:paraId="1746A1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witchingOffOngoin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NUMERATED {true, ...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BBC96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ervice-Status-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CEB04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F1808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FC8F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F27DB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ervice-Status-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726B6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33FFD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8E999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4B8AD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PLMNs-List ::= SEQUENCE (SIZE(1..maxnoofBPLMNs)) OF ServedPLMNs-Item</w:t>
      </w:r>
    </w:p>
    <w:p w14:paraId="6BD88D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DC51E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PLMNs-Item ::= SEQUENCE {</w:t>
      </w:r>
    </w:p>
    <w:p w14:paraId="3E3ABD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LMN-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LMN-Identity,</w:t>
      </w:r>
    </w:p>
    <w:p w14:paraId="6E8DE8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AISliceSupport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liceSupport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529FF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ervedPLMNs-ItemExtIEs} } OPTIONAL,</w:t>
      </w:r>
    </w:p>
    <w:p w14:paraId="474766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9273B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11F29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840A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ervedPLMNs-ItemExtIEs W1AP-PROTOCOL-EXTENSION ::= {</w:t>
      </w:r>
    </w:p>
    <w:p w14:paraId="2B8E89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64177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88481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E6E10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hortDRXCycleLength ::=  ENUMERATED {ms2, ms5, ms8, ms10, ms16, ms20, ms32, ms40, ms64, ms80, ms128, ms160, ms256, ms320, ms512, ms640, ...}</w:t>
      </w:r>
    </w:p>
    <w:p w14:paraId="1F8460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4687A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hortDRXCycleTimer ::= INTEGER (1..16)</w:t>
      </w:r>
    </w:p>
    <w:p w14:paraId="27200B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36852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IB1-message ::= OCTET STRING</w:t>
      </w:r>
    </w:p>
    <w:p w14:paraId="244230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3C45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IB2-message ::= OCTET STRING</w:t>
      </w:r>
    </w:p>
    <w:p w14:paraId="154D2E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CF9A9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IB3-message ::= OCTET STRING </w:t>
      </w:r>
    </w:p>
    <w:p w14:paraId="20E42C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C99AA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IB8-message ::= OCTET STRING</w:t>
      </w:r>
    </w:p>
    <w:p w14:paraId="5E41BF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5D24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IB16-message ::= OCTET STRING</w:t>
      </w:r>
    </w:p>
    <w:p w14:paraId="5F5BFA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9538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SibtypetobeupdatedListItem ::= SEQUENCE {</w:t>
      </w:r>
    </w:p>
    <w:p w14:paraId="05A402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sIBtype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2..32,...),</w:t>
      </w:r>
    </w:p>
    <w:p w14:paraId="7FFAF7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IB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OCTET STRING, </w:t>
      </w:r>
    </w:p>
    <w:p w14:paraId="59F054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alueTa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31,...),</w:t>
      </w:r>
    </w:p>
    <w:p w14:paraId="73F5B2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ibtypetobeupdatedListItem-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3C711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70615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F736F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A8644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ibtypetobeupdatedListItem-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1BFABF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7D8F29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831DF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C6746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liceSupportList ::= SEQUENCE (SIZE(1.. maxnoofSliceItems)) OF SliceSupportItem</w:t>
      </w:r>
    </w:p>
    <w:p w14:paraId="110C90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0625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liceSupportItem ::= SEQUENCE {</w:t>
      </w:r>
    </w:p>
    <w:p w14:paraId="48CC8E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NSSA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NSSAI,</w:t>
      </w:r>
    </w:p>
    <w:p w14:paraId="6A765C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liceSupportItem-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9C603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C717C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8C5BA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4A392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liceSupportItem-Ext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722770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E0C9A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4941B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F88C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NSSAI ::= SEQUENCE {</w:t>
      </w:r>
    </w:p>
    <w:p w14:paraId="0A2B6F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CTET STRING (SIZE(1)),</w:t>
      </w:r>
    </w:p>
    <w:p w14:paraId="3F548E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CTET STRING (SIZE(3))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9EE81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NSSAI-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DFC64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6B018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CB8CC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895E8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NSSAI-Ext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09F541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0D223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89A83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AAB0F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ID ::= INTEGER (0..3, ...)</w:t>
      </w:r>
    </w:p>
    <w:p w14:paraId="2F8E44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FED4A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FailedToBeSetup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4D6175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2EF854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07D96F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FailedToBe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BA0CC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2C79EB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F21B8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AC88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RBs-FailedToBe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150660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09F9E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69819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26D4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FailedToBeSetupMo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20A624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20E27D0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BE21C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FailedToBeSetupMo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1C7105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6F5CE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}</w:t>
      </w:r>
    </w:p>
    <w:p w14:paraId="0EFDBA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6E453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RBs-FailedToBeSetupMo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70526F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59670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76583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C6C48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Modified-Item ::= SEQUENCE {</w:t>
      </w:r>
    </w:p>
    <w:p w14:paraId="512AAF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6D8BC91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Modifi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6AE58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998AF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1901B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080E0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Modified-ItemExt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7B3385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285DD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49FE9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5C124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Required-ToBeReleas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3DA38D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467E69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Required-ToBeReleas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AAED7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084F8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84724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C532B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RBs-Required-ToBeReleas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2DAF9F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5981B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76C580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27909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Setup-Item ::= SEQUENCE {</w:t>
      </w:r>
    </w:p>
    <w:p w14:paraId="4868F6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7DD68A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2A9273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F5484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874A6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E27D2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RBs-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8C695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55C04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614FB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E0A22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SetupMod-Item ::= SEQUENCE {</w:t>
      </w:r>
    </w:p>
    <w:p w14:paraId="45EAD0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5C5998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SetupMo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744C7C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53E56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38D58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07B43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RBs-SetupMo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23CB31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54896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CC4F7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B4DD2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ToBeRelease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7398FA4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4EC7AE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ToBeRelease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D7C2E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00131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8C299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C74B5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RBs-ToBeRelease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546F332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...</w:t>
      </w:r>
    </w:p>
    <w:p w14:paraId="490ACD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E7553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60AC8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ToBeSetup-Item ::= SEQUENCE {</w:t>
      </w:r>
    </w:p>
    <w:p w14:paraId="56CC3A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73DE65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ToBe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35F9AE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6AC6B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FA1AC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8527A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RBs-ToBe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6F2578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0B87A98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E808C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4A34A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RBs-ToBeSetupMod-Item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SEQUENCE {</w:t>
      </w:r>
    </w:p>
    <w:p w14:paraId="176A50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RBID,</w:t>
      </w:r>
    </w:p>
    <w:p w14:paraId="649C14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SRBs-ToBeSetupMod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52CB67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04D08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64A74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1681A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SRBs-ToBeSetupMod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41D52E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A5E21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841C4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E1D39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237723C" w14:textId="77777777" w:rsid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17" w:author="Huawei" w:date="2021-07-15T14:33:00Z"/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SubscriberProfileIDforRFP ::= INTEGER (1..256, ...)</w:t>
      </w:r>
    </w:p>
    <w:p w14:paraId="0AD8EB88" w14:textId="77777777" w:rsidR="002053B2" w:rsidRPr="003939F2" w:rsidRDefault="002053B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21103A" w14:textId="77777777" w:rsidR="002053B2" w:rsidRPr="00B62D76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18" w:author="Huawei" w:date="2021-07-15T14:33:00Z"/>
          <w:rFonts w:ascii="Courier New" w:eastAsia="Times New Roman" w:hAnsi="Courier New"/>
          <w:snapToGrid w:val="0"/>
          <w:sz w:val="16"/>
          <w:lang w:eastAsia="ko-KR"/>
        </w:rPr>
      </w:pPr>
      <w:ins w:id="219" w:author="Huawei" w:date="2021-07-15T14:33:00Z"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::</w:t>
        </w:r>
        <w:r>
          <w:rPr>
            <w:rFonts w:asciiTheme="minorEastAsia" w:hAnsiTheme="minorEastAsia" w:hint="eastAsia"/>
            <w:snapToGrid w:val="0"/>
            <w:sz w:val="16"/>
            <w:lang w:eastAsia="zh-CN"/>
          </w:rPr>
          <w:t>=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SEQUENCE {</w:t>
        </w:r>
      </w:ins>
    </w:p>
    <w:p w14:paraId="3678579D" w14:textId="77777777" w:rsidR="002053B2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20" w:author="Huawei" w:date="2021-07-15T14:33:00Z"/>
          <w:rFonts w:ascii="Courier New" w:eastAsia="Malgun Gothic" w:hAnsi="Courier New"/>
          <w:snapToGrid w:val="0"/>
          <w:sz w:val="16"/>
          <w:lang w:eastAsia="ko-KR"/>
        </w:rPr>
      </w:pPr>
      <w:ins w:id="221" w:author="Huawei" w:date="2021-07-15T14:33:00Z"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  <w:t>gTPTNLAddressList</w:t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 w:rsidRPr="0009368C">
          <w:rPr>
            <w:rFonts w:ascii="Courier New" w:eastAsia="Malgun Gothic" w:hAnsi="Courier New"/>
            <w:snapToGrid w:val="0"/>
            <w:sz w:val="16"/>
            <w:lang w:eastAsia="ko-KR"/>
          </w:rPr>
          <w:t>GTPTLAs</w:t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>,</w:t>
        </w:r>
      </w:ins>
    </w:p>
    <w:p w14:paraId="41C5F402" w14:textId="77777777" w:rsidR="002053B2" w:rsidRPr="0009368C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22" w:author="Huawei" w:date="2021-07-15T14:33:00Z"/>
          <w:rFonts w:ascii="Courier New" w:eastAsia="Malgun Gothic" w:hAnsi="Courier New"/>
          <w:snapToGrid w:val="0"/>
          <w:sz w:val="16"/>
          <w:lang w:eastAsia="ko-KR"/>
        </w:rPr>
      </w:pPr>
      <w:ins w:id="223" w:author="Huawei" w:date="2021-07-15T14:33:00Z"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  <w:t>iPSecTNLA</w:t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 w:rsidRPr="0009368C">
          <w:rPr>
            <w:rFonts w:ascii="Courier New" w:eastAsia="Malgun Gothic" w:hAnsi="Courier New"/>
            <w:snapToGrid w:val="0"/>
            <w:sz w:val="16"/>
            <w:lang w:eastAsia="ko-KR"/>
          </w:rPr>
          <w:t>TransportLayerAddress</w:t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 w:rsidRPr="00FB7D14">
          <w:rPr>
            <w:rFonts w:ascii="Courier New" w:eastAsia="Malgun Gothic" w:hAnsi="Courier New"/>
            <w:snapToGrid w:val="0"/>
            <w:sz w:val="16"/>
            <w:lang w:eastAsia="ko-KR"/>
          </w:rPr>
          <w:t>OPTIONAL</w:t>
        </w:r>
        <w:r w:rsidRPr="0009368C">
          <w:rPr>
            <w:rFonts w:ascii="Courier New" w:eastAsia="Malgun Gothic" w:hAnsi="Courier New"/>
            <w:snapToGrid w:val="0"/>
            <w:sz w:val="16"/>
            <w:lang w:eastAsia="ko-KR"/>
          </w:rPr>
          <w:t xml:space="preserve">, </w:t>
        </w:r>
      </w:ins>
    </w:p>
    <w:p w14:paraId="622EBFA0" w14:textId="77777777" w:rsidR="002053B2" w:rsidRPr="00B62D76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24" w:author="Huawei" w:date="2021-07-15T14:33:00Z"/>
          <w:rFonts w:ascii="Courier New" w:eastAsia="Times New Roman" w:hAnsi="Courier New"/>
          <w:snapToGrid w:val="0"/>
          <w:sz w:val="16"/>
          <w:lang w:eastAsia="ko-KR"/>
        </w:rPr>
      </w:pPr>
      <w:ins w:id="225" w:author="Huawei" w:date="2021-07-15T14:33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iE-Extensions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 xml:space="preserve">ProtocolExtensionContainer { { 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-ExtIEs } }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OPTIONAL,</w:t>
        </w:r>
      </w:ins>
    </w:p>
    <w:p w14:paraId="367A413B" w14:textId="77777777" w:rsidR="002053B2" w:rsidRPr="00B62D76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26" w:author="Huawei" w:date="2021-07-15T14:33:00Z"/>
          <w:rFonts w:ascii="Courier New" w:eastAsia="Times New Roman" w:hAnsi="Courier New"/>
          <w:snapToGrid w:val="0"/>
          <w:sz w:val="16"/>
          <w:lang w:eastAsia="ko-KR"/>
        </w:rPr>
      </w:pPr>
      <w:ins w:id="227" w:author="Huawei" w:date="2021-07-15T14:33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...</w:t>
        </w:r>
      </w:ins>
    </w:p>
    <w:p w14:paraId="0B2541B0" w14:textId="77777777" w:rsidR="002053B2" w:rsidRPr="00B62D76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28" w:author="Huawei" w:date="2021-07-15T14:33:00Z"/>
          <w:rFonts w:ascii="Courier New" w:eastAsia="Times New Roman" w:hAnsi="Courier New"/>
          <w:snapToGrid w:val="0"/>
          <w:sz w:val="16"/>
          <w:lang w:eastAsia="ko-KR"/>
        </w:rPr>
      </w:pPr>
      <w:ins w:id="229" w:author="Huawei" w:date="2021-07-15T14:33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2F55BAD4" w14:textId="77777777" w:rsidR="002053B2" w:rsidRPr="00B62D76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30" w:author="Huawei" w:date="2021-07-15T14:33:00Z"/>
          <w:rFonts w:ascii="Courier New" w:eastAsia="Times New Roman" w:hAnsi="Courier New"/>
          <w:snapToGrid w:val="0"/>
          <w:sz w:val="16"/>
          <w:lang w:eastAsia="ko-KR"/>
        </w:rPr>
      </w:pPr>
    </w:p>
    <w:p w14:paraId="06ED3235" w14:textId="110A81AA" w:rsidR="002053B2" w:rsidRPr="00B62D76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31" w:author="Huawei" w:date="2021-07-15T14:33:00Z"/>
          <w:rFonts w:ascii="Courier New" w:eastAsia="Times New Roman" w:hAnsi="Courier New"/>
          <w:snapToGrid w:val="0"/>
          <w:sz w:val="16"/>
          <w:lang w:eastAsia="ko-KR"/>
        </w:rPr>
      </w:pPr>
      <w:ins w:id="232" w:author="Huawei" w:date="2021-07-15T14:33:00Z"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>-ExtIEs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</w:ins>
      <w:ins w:id="233" w:author="Huawei" w:date="2021-07-15T15:03:00Z">
        <w:r w:rsidR="00554583">
          <w:rPr>
            <w:rFonts w:ascii="Courier New" w:eastAsia="Times New Roman" w:hAnsi="Courier New"/>
            <w:snapToGrid w:val="0"/>
            <w:sz w:val="16"/>
            <w:lang w:eastAsia="ko-KR"/>
          </w:rPr>
          <w:t>W</w:t>
        </w:r>
      </w:ins>
      <w:ins w:id="234" w:author="Huawei" w:date="2021-07-15T14:33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1AP-PROTOCOL-EXTENSION ::= {</w:t>
        </w:r>
      </w:ins>
    </w:p>
    <w:p w14:paraId="54ABD0E7" w14:textId="77777777" w:rsidR="002053B2" w:rsidRPr="00B62D76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35" w:author="Huawei" w:date="2021-07-15T14:33:00Z"/>
          <w:rFonts w:ascii="Courier New" w:eastAsia="Times New Roman" w:hAnsi="Courier New"/>
          <w:snapToGrid w:val="0"/>
          <w:sz w:val="16"/>
          <w:lang w:eastAsia="ko-KR"/>
        </w:rPr>
      </w:pPr>
      <w:ins w:id="236" w:author="Huawei" w:date="2021-07-15T14:33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...</w:t>
        </w:r>
      </w:ins>
    </w:p>
    <w:p w14:paraId="5E7A09DA" w14:textId="77777777" w:rsidR="002053B2" w:rsidRPr="00B62D76" w:rsidRDefault="002053B2" w:rsidP="002053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37" w:author="Huawei" w:date="2021-07-15T14:33:00Z"/>
          <w:rFonts w:ascii="Courier New" w:eastAsia="Times New Roman" w:hAnsi="Courier New"/>
          <w:snapToGrid w:val="0"/>
          <w:sz w:val="16"/>
          <w:lang w:eastAsia="ko-KR"/>
        </w:rPr>
      </w:pPr>
      <w:ins w:id="238" w:author="Huawei" w:date="2021-07-15T14:33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74261E7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56CB88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F06E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T</w:t>
      </w:r>
    </w:p>
    <w:p w14:paraId="30C0CC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F7733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iveGS-TAC ::= OCTET STRING (SIZE(3))</w:t>
      </w:r>
    </w:p>
    <w:p w14:paraId="4AFE93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37C00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DD-Info ::= SEQUENCE {</w:t>
      </w:r>
    </w:p>
    <w:p w14:paraId="672709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FreqInfo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FreqInfo,</w:t>
      </w:r>
    </w:p>
    <w:p w14:paraId="5FB701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mission-Bandwidth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ransmission-Bandwidth,</w:t>
      </w:r>
    </w:p>
    <w:p w14:paraId="0AC94B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TDD-Info-ExtIEs} } OPTIONAL,</w:t>
      </w:r>
    </w:p>
    <w:p w14:paraId="676549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3D0F4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2389E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12F7D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DD-Info-ExtIEs W1AP-PROTOCOL-EXTENSION ::= {</w:t>
      </w:r>
    </w:p>
    <w:p w14:paraId="15F054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FE5A6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82CEF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EF3C1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86361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ransportLayerAddres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BIT STRING (SIZE(1..160,...))</w:t>
      </w:r>
    </w:p>
    <w:p w14:paraId="6793475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824F8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INTEGER (0..255,...)</w:t>
      </w:r>
    </w:p>
    <w:p w14:paraId="5D6E5C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DE0D5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ransmission-Bandwidth ::= SEQUENCE {</w:t>
      </w:r>
    </w:p>
    <w:p w14:paraId="65731D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NRB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UTRA-Transmission-Bandwidth,</w:t>
      </w:r>
    </w:p>
    <w:p w14:paraId="0C3AD4B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Transmission-Bandwidth-ExtIEs} } OPTIONAL,</w:t>
      </w:r>
    </w:p>
    <w:p w14:paraId="47FEB5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17D9E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B3DB8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9E49B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ransmission-Bandwidth-ExtIEs W1AP-PROTOCOL-EXTENSION ::= {</w:t>
      </w:r>
    </w:p>
    <w:p w14:paraId="423DA8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27E26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C84F7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4060C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ransmissionActionIndicator ::= ENUMERATED {stop, ..., restart }</w:t>
      </w:r>
    </w:p>
    <w:p w14:paraId="170A46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30A1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ypeOfError ::= ENUMERATED {</w:t>
      </w:r>
    </w:p>
    <w:p w14:paraId="64A2134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ot-understood,</w:t>
      </w:r>
    </w:p>
    <w:p w14:paraId="38C97B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issing,</w:t>
      </w:r>
    </w:p>
    <w:p w14:paraId="24868D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58FE2D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A34F5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CCC5A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U</w:t>
      </w:r>
    </w:p>
    <w:p w14:paraId="56A93D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5A3C8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-associatedLogicalW1-ConnectionItem ::= SEQUENCE {</w:t>
      </w:r>
    </w:p>
    <w:p w14:paraId="675BBD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 OPTIONAL,</w:t>
      </w:r>
    </w:p>
    <w:p w14:paraId="45935D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 OPTIONAL,</w:t>
      </w:r>
    </w:p>
    <w:p w14:paraId="417727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UE-associatedLogicalW1-ConnectionItemExtIEs} } OPTIONAL,</w:t>
      </w:r>
    </w:p>
    <w:p w14:paraId="133653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262B3D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3DCE3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C1789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-associatedLogicalW1-ConnectionItemExtIEs W1AP-PROTOCOL-EXTENSION ::= {</w:t>
      </w:r>
    </w:p>
    <w:p w14:paraId="1E0077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3031B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943AD0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45205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AssistanceInformation ::= OCTET STRING</w:t>
      </w:r>
    </w:p>
    <w:p w14:paraId="49A78B8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9FAA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-CapabilityRAT-ContainerList::= OCTET STRING</w:t>
      </w:r>
    </w:p>
    <w:p w14:paraId="775649E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45D36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IdentityIndexValue ::= CHOICE {</w:t>
      </w:r>
    </w:p>
    <w:p w14:paraId="46F226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dexLength10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BIT STRING (SIZE (10)),</w:t>
      </w:r>
    </w:p>
    <w:p w14:paraId="52CEAF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UEIdentityIndexValueChoice-ExtIEs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</w:p>
    <w:p w14:paraId="5E1E31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76B77D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0E293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EIdentityIndexValueChoice-ExtIEs W1AP-PROTOCOL-IES ::= {</w:t>
      </w:r>
    </w:p>
    <w:p w14:paraId="0F467DB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1E5214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4DDCCBE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86BB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LUPTNLInformation-ToBeSetup-List ::= SEQUENCE (SIZE(1..maxnoofULUPTNLInformation)) OF ULUPTNLInformation-ToBeSetup-Item</w:t>
      </w:r>
    </w:p>
    <w:p w14:paraId="0DC9E76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5BE54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LUPTNLInformation-ToBeSetup-Item ::=SEQUENCE {</w:t>
      </w:r>
    </w:p>
    <w:p w14:paraId="41B79C1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LUPTNL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UPTransportLayerInformation, </w:t>
      </w:r>
    </w:p>
    <w:p w14:paraId="3BEB5D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iE-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Container { { ULUPTNLInformation-ToBeSetup-ItemExtIEs } }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PTIONAL,</w:t>
      </w:r>
    </w:p>
    <w:p w14:paraId="4F6AB3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4B62C4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706E1A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0BF5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ULUPTNLInformation-ToBeSetup-ItemExtIEs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 ::= {</w:t>
      </w:r>
    </w:p>
    <w:p w14:paraId="3BC97E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3C0A26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C616C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08781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PTransportLay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CHOICE {</w:t>
      </w:r>
    </w:p>
    <w:p w14:paraId="198206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TPTunn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TPTunnel,</w:t>
      </w:r>
    </w:p>
    <w:p w14:paraId="2C521E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hoice-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SingleContainer { { UPTransportLayerInformation-ExtIEs} }</w:t>
      </w:r>
    </w:p>
    <w:p w14:paraId="656CD0D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1A957C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3DF18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UPTransportLayerInformation-ExtIEs W1AP-PROTOCOL-IES ::= {</w:t>
      </w:r>
    </w:p>
    <w:p w14:paraId="50CD2E9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...</w:t>
      </w:r>
    </w:p>
    <w:p w14:paraId="6A8245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2B050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V</w:t>
      </w:r>
    </w:p>
    <w:p w14:paraId="61112A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AA18C1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W</w:t>
      </w:r>
    </w:p>
    <w:p w14:paraId="528863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54E32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X</w:t>
      </w:r>
    </w:p>
    <w:p w14:paraId="33E824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BC153F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Y</w:t>
      </w:r>
    </w:p>
    <w:p w14:paraId="72BE7D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0E34F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Z</w:t>
      </w:r>
    </w:p>
    <w:p w14:paraId="7B7A6E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2ED1E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ND</w:t>
      </w:r>
    </w:p>
    <w:p w14:paraId="7DC483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OP </w:t>
      </w:r>
    </w:p>
    <w:p w14:paraId="76E49A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019E99" w14:textId="77777777" w:rsidR="003939F2" w:rsidRPr="003939F2" w:rsidRDefault="003939F2" w:rsidP="003939F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39" w:name="_Toc25943866"/>
      <w:bookmarkStart w:id="240" w:name="_Toc29998532"/>
      <w:bookmarkStart w:id="241" w:name="_Toc30002106"/>
      <w:bookmarkStart w:id="242" w:name="_Toc30002356"/>
      <w:bookmarkStart w:id="243" w:name="_Toc30004361"/>
      <w:bookmarkStart w:id="244" w:name="_Toc35428884"/>
      <w:bookmarkStart w:id="245" w:name="_Toc35429134"/>
      <w:bookmarkStart w:id="246" w:name="_Toc36558041"/>
      <w:bookmarkStart w:id="247" w:name="_Toc36558291"/>
      <w:bookmarkStart w:id="248" w:name="_Toc45887862"/>
      <w:bookmarkStart w:id="249" w:name="_Toc64445197"/>
      <w:bookmarkStart w:id="250" w:name="_Toc73980527"/>
      <w:r w:rsidRPr="003939F2">
        <w:rPr>
          <w:rFonts w:ascii="Arial" w:eastAsia="Times New Roman" w:hAnsi="Arial"/>
          <w:sz w:val="28"/>
          <w:lang w:eastAsia="ko-KR"/>
        </w:rPr>
        <w:t>9.4.6</w:t>
      </w:r>
      <w:r w:rsidRPr="003939F2">
        <w:rPr>
          <w:rFonts w:ascii="Arial" w:eastAsia="Times New Roman" w:hAnsi="Arial"/>
          <w:sz w:val="28"/>
          <w:lang w:eastAsia="ko-KR"/>
        </w:rPr>
        <w:tab/>
        <w:t>Common Definitions</w:t>
      </w:r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</w:p>
    <w:p w14:paraId="482E26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ART </w:t>
      </w:r>
    </w:p>
    <w:p w14:paraId="2D9465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0FE8C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058ECD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ommon definitions</w:t>
      </w:r>
    </w:p>
    <w:p w14:paraId="5E83CF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1B852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7372A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A5ACA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CommonDataTypes {</w:t>
      </w:r>
    </w:p>
    <w:p w14:paraId="48058E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tu-t (0) identified-organization (4) etsi (0) mobileDomain (0) </w:t>
      </w:r>
    </w:p>
    <w:p w14:paraId="182AD0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ran-access (22) modules (3) w1ap (3) version1 (1) w1ap-CommonDataTypes (3) }</w:t>
      </w:r>
    </w:p>
    <w:p w14:paraId="3D9BD4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E21E2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EFINITIONS AUTOMATIC TAGS ::= </w:t>
      </w:r>
    </w:p>
    <w:p w14:paraId="14F3113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BE941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EGIN</w:t>
      </w:r>
    </w:p>
    <w:p w14:paraId="4E8789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0B73A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ENUMERATED { reject, ignore, notify }</w:t>
      </w:r>
    </w:p>
    <w:p w14:paraId="5059AF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BB7B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ENUMERATED { optional, conditional, mandatory }</w:t>
      </w:r>
    </w:p>
    <w:p w14:paraId="026FB1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202E9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ivateIE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CHOICE {</w:t>
      </w:r>
    </w:p>
    <w:p w14:paraId="14D3B33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loc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(0..65535),</w:t>
      </w:r>
    </w:p>
    <w:p w14:paraId="188DFD6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globa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OBJECT IDENTIFIER</w:t>
      </w:r>
    </w:p>
    <w:p w14:paraId="1A3E03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581AEA2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94A6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ocedureCod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INTEGER (0..255)</w:t>
      </w:r>
    </w:p>
    <w:p w14:paraId="30C113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A1E19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otocolExtens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INTEGER (0..65535)</w:t>
      </w:r>
    </w:p>
    <w:p w14:paraId="6FD216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9A620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otocolIE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INTEGER (0..65535)</w:t>
      </w:r>
    </w:p>
    <w:p w14:paraId="2546794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BA844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Triggering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::= ENUMERATED { initiating-message, successful-outcome, unsuccessfull-outcome }</w:t>
      </w:r>
    </w:p>
    <w:p w14:paraId="2153388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0ACEC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ND</w:t>
      </w:r>
    </w:p>
    <w:p w14:paraId="54E7F04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OP </w:t>
      </w:r>
    </w:p>
    <w:p w14:paraId="60FAD4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1C1941D" w14:textId="77777777" w:rsidR="003939F2" w:rsidRPr="003939F2" w:rsidRDefault="003939F2" w:rsidP="003939F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51" w:name="_Toc25943867"/>
      <w:bookmarkStart w:id="252" w:name="_Toc29998533"/>
      <w:bookmarkStart w:id="253" w:name="_Toc30002107"/>
      <w:bookmarkStart w:id="254" w:name="_Toc30002357"/>
      <w:bookmarkStart w:id="255" w:name="_Toc30004362"/>
      <w:bookmarkStart w:id="256" w:name="_Toc35428885"/>
      <w:bookmarkStart w:id="257" w:name="_Toc35429135"/>
      <w:bookmarkStart w:id="258" w:name="_Toc36558042"/>
      <w:bookmarkStart w:id="259" w:name="_Toc36558292"/>
      <w:bookmarkStart w:id="260" w:name="_Toc45887863"/>
      <w:bookmarkStart w:id="261" w:name="_Toc64445198"/>
      <w:bookmarkStart w:id="262" w:name="_Toc73980528"/>
      <w:r w:rsidRPr="003939F2">
        <w:rPr>
          <w:rFonts w:ascii="Arial" w:eastAsia="Times New Roman" w:hAnsi="Arial"/>
          <w:sz w:val="28"/>
          <w:lang w:eastAsia="ko-KR"/>
        </w:rPr>
        <w:t>9.4.7</w:t>
      </w:r>
      <w:r w:rsidRPr="003939F2">
        <w:rPr>
          <w:rFonts w:ascii="Arial" w:eastAsia="Times New Roman" w:hAnsi="Arial"/>
          <w:sz w:val="28"/>
          <w:lang w:eastAsia="ko-KR"/>
        </w:rPr>
        <w:tab/>
        <w:t>Constant Definitions</w:t>
      </w:r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</w:p>
    <w:p w14:paraId="4A5BCA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ART </w:t>
      </w:r>
    </w:p>
    <w:p w14:paraId="3E703E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31910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398247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onstant definitions</w:t>
      </w:r>
    </w:p>
    <w:p w14:paraId="1EBB3D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03501A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C8DE6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ADDD1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W1AP-Constants { </w:t>
      </w:r>
    </w:p>
    <w:p w14:paraId="3ABFA2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tu-t (0) identified-organization (4) etsi (0) mobileDomain (0) </w:t>
      </w:r>
    </w:p>
    <w:p w14:paraId="64D709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ngran-access (22) modules (3) w1ap (3) version1 (1) w1ap-Constants (4) } </w:t>
      </w:r>
    </w:p>
    <w:p w14:paraId="289021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C6C06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EFINITIONS AUTOMATIC TAGS ::= </w:t>
      </w:r>
    </w:p>
    <w:p w14:paraId="1752070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0E3ED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EGIN</w:t>
      </w:r>
    </w:p>
    <w:p w14:paraId="0312D24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419AF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871AD0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C0835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E parameter types from other modules.</w:t>
      </w:r>
    </w:p>
    <w:p w14:paraId="11EC3C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EEB85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C7CD54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C0E96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MPORTS</w:t>
      </w:r>
    </w:p>
    <w:p w14:paraId="56B27A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,</w:t>
      </w:r>
    </w:p>
    <w:p w14:paraId="1823094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</w:t>
      </w:r>
    </w:p>
    <w:p w14:paraId="1326C1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0E1ED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mmonDataTypes;</w:t>
      </w:r>
    </w:p>
    <w:p w14:paraId="06739CF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C5A517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FF49E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677EEC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210D8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Elementary Procedures</w:t>
      </w:r>
    </w:p>
    <w:p w14:paraId="0B4BE9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A44D3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D7793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F611D4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id-Rese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0</w:t>
      </w:r>
    </w:p>
    <w:p w14:paraId="3BAC75C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W1Setup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</w:t>
      </w:r>
    </w:p>
    <w:p w14:paraId="622FE0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Error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2</w:t>
      </w:r>
    </w:p>
    <w:p w14:paraId="61C4CD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DUConfigurationUpd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3</w:t>
      </w:r>
    </w:p>
    <w:p w14:paraId="560954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CUConfigurationUpdat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4</w:t>
      </w:r>
    </w:p>
    <w:p w14:paraId="3F07B2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ContextSetup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5</w:t>
      </w:r>
    </w:p>
    <w:p w14:paraId="255EDED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ContextRelea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6</w:t>
      </w:r>
    </w:p>
    <w:p w14:paraId="439763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ContextModif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7</w:t>
      </w:r>
    </w:p>
    <w:p w14:paraId="21D1025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ContextModificationRequire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8</w:t>
      </w:r>
    </w:p>
    <w:p w14:paraId="6A53791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MobilityComman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9</w:t>
      </w:r>
    </w:p>
    <w:p w14:paraId="1F59CE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ContextReleaseReque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0</w:t>
      </w:r>
    </w:p>
    <w:p w14:paraId="535FB8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InitialULRRCMessageTransf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1</w:t>
      </w:r>
    </w:p>
    <w:p w14:paraId="1A326C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LRRCMessageTransf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2</w:t>
      </w:r>
    </w:p>
    <w:p w14:paraId="1B78B0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LRRCMessageTransf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3</w:t>
      </w:r>
    </w:p>
    <w:p w14:paraId="0023ADE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rivateMessag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4</w:t>
      </w:r>
    </w:p>
    <w:p w14:paraId="73D3FD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InactivityNotif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5</w:t>
      </w:r>
    </w:p>
    <w:p w14:paraId="26AFAA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DUResourceCoordin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6</w:t>
      </w:r>
    </w:p>
    <w:p w14:paraId="3C1BAB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agin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7</w:t>
      </w:r>
    </w:p>
    <w:p w14:paraId="0C9449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otif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8</w:t>
      </w:r>
    </w:p>
    <w:p w14:paraId="2FE049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WriteReplaceWarnin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19</w:t>
      </w:r>
    </w:p>
    <w:p w14:paraId="4A7113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WSCance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20</w:t>
      </w:r>
    </w:p>
    <w:p w14:paraId="6EF60D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WSRestart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21</w:t>
      </w:r>
    </w:p>
    <w:p w14:paraId="706E18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WSFailureIndic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22</w:t>
      </w:r>
    </w:p>
    <w:p w14:paraId="4A9C306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NGENBDUStatusIndication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cedureCode ::= 23</w:t>
      </w:r>
    </w:p>
    <w:p w14:paraId="64F925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514EA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E6963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3C2459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97FBA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Extension constants</w:t>
      </w:r>
    </w:p>
    <w:p w14:paraId="14207F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DDA8E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498FD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C4C366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Private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5535</w:t>
      </w:r>
    </w:p>
    <w:p w14:paraId="12D0AE7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ProtocolExtens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5535</w:t>
      </w:r>
    </w:p>
    <w:p w14:paraId="6AC2E8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ProtocolI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5535</w:t>
      </w:r>
    </w:p>
    <w:p w14:paraId="526E74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2802E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A91442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Lists</w:t>
      </w:r>
    </w:p>
    <w:p w14:paraId="71F0241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4A49E3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A561E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4E8D6F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EARFC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262143</w:t>
      </w:r>
    </w:p>
    <w:p w14:paraId="638AE3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Error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256</w:t>
      </w:r>
    </w:p>
    <w:p w14:paraId="62427F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IndividualW1ConnectionsToRese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5536</w:t>
      </w:r>
    </w:p>
    <w:p w14:paraId="2C25C5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CellinngeNBDU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512</w:t>
      </w:r>
    </w:p>
    <w:p w14:paraId="400D43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SCell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32</w:t>
      </w:r>
    </w:p>
    <w:p w14:paraId="57D22DE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SRB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8</w:t>
      </w:r>
    </w:p>
    <w:p w14:paraId="3537CB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DRB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4</w:t>
      </w:r>
    </w:p>
    <w:p w14:paraId="3878DD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ULUPTNL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2</w:t>
      </w:r>
    </w:p>
    <w:p w14:paraId="0FE3A96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DLUPTNL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2</w:t>
      </w:r>
    </w:p>
    <w:p w14:paraId="2BE6602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BPLM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</w:t>
      </w:r>
    </w:p>
    <w:p w14:paraId="4004B26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CandidateSpCell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4</w:t>
      </w:r>
    </w:p>
    <w:p w14:paraId="0F3D16A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PotentialSpCell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4</w:t>
      </w:r>
    </w:p>
    <w:p w14:paraId="3599BF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maxnoofE-UTRANCellBand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8</w:t>
      </w:r>
    </w:p>
    <w:p w14:paraId="665882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SIBType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32</w:t>
      </w:r>
    </w:p>
    <w:p w14:paraId="6C836B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PagingCell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512</w:t>
      </w:r>
    </w:p>
    <w:p w14:paraId="08C38BC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TNLAssociatio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32</w:t>
      </w:r>
    </w:p>
    <w:p w14:paraId="50D4FD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QoSFlow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4</w:t>
      </w:r>
    </w:p>
    <w:p w14:paraId="15FB92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SliceItem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1024</w:t>
      </w:r>
    </w:p>
    <w:p w14:paraId="6F2EBD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CellineNB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256</w:t>
      </w:r>
    </w:p>
    <w:p w14:paraId="6F2571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ExtendedBPLMN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</w:t>
      </w:r>
    </w:p>
    <w:p w14:paraId="0A8823A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UEID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5536</w:t>
      </w:r>
    </w:p>
    <w:p w14:paraId="23CD14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BandsEutra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256</w:t>
      </w:r>
    </w:p>
    <w:p w14:paraId="0DA34FAB" w14:textId="77777777" w:rsid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63" w:author="Huawei" w:date="2021-07-15T15:12:00Z"/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maxnoofAdditionalSIBs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NTEGER ::= 63</w:t>
      </w:r>
    </w:p>
    <w:p w14:paraId="07C3E845" w14:textId="77777777" w:rsidR="00173419" w:rsidRDefault="00173419" w:rsidP="00173419">
      <w:pPr>
        <w:pStyle w:val="PL"/>
        <w:rPr>
          <w:ins w:id="264" w:author="Huawei" w:date="2021-07-15T15:12:00Z"/>
          <w:rFonts w:eastAsia="SimSun"/>
          <w:snapToGrid w:val="0"/>
        </w:rPr>
      </w:pPr>
      <w:ins w:id="265" w:author="Huawei" w:date="2021-07-15T15:12:00Z">
        <w:r w:rsidRPr="00EA5FA7">
          <w:rPr>
            <w:rFonts w:eastAsia="SimSun"/>
            <w:snapToGrid w:val="0"/>
          </w:rPr>
          <w:t>maxnoofGTPTLAs</w:t>
        </w:r>
        <w:r w:rsidRPr="00EA5FA7">
          <w:rPr>
            <w:rFonts w:eastAsia="SimSun"/>
            <w:snapToGrid w:val="0"/>
          </w:rPr>
          <w:tab/>
        </w:r>
        <w:r w:rsidRPr="00EA5FA7">
          <w:rPr>
            <w:rFonts w:eastAsia="SimSun"/>
            <w:snapToGrid w:val="0"/>
          </w:rPr>
          <w:tab/>
        </w:r>
        <w:r w:rsidRPr="00EA5FA7">
          <w:rPr>
            <w:rFonts w:eastAsia="SimSun"/>
            <w:snapToGrid w:val="0"/>
          </w:rPr>
          <w:tab/>
        </w:r>
        <w:r w:rsidRPr="00EA5FA7">
          <w:rPr>
            <w:rFonts w:eastAsia="SimSun"/>
            <w:snapToGrid w:val="0"/>
          </w:rPr>
          <w:tab/>
        </w:r>
        <w:r w:rsidRPr="00EA5FA7">
          <w:rPr>
            <w:rFonts w:eastAsia="SimSun"/>
            <w:snapToGrid w:val="0"/>
          </w:rPr>
          <w:tab/>
        </w:r>
        <w:r w:rsidRPr="00EA5FA7">
          <w:rPr>
            <w:rFonts w:eastAsia="SimSun"/>
            <w:snapToGrid w:val="0"/>
          </w:rPr>
          <w:tab/>
        </w:r>
        <w:r w:rsidRPr="00EA5FA7">
          <w:rPr>
            <w:rFonts w:eastAsia="SimSun"/>
            <w:snapToGrid w:val="0"/>
          </w:rPr>
          <w:tab/>
          <w:t>INTEGER ::=</w:t>
        </w:r>
        <w:r w:rsidRPr="00EA5FA7">
          <w:rPr>
            <w:rFonts w:eastAsia="SimSun"/>
            <w:snapToGrid w:val="0"/>
          </w:rPr>
          <w:tab/>
          <w:t>16</w:t>
        </w:r>
      </w:ins>
    </w:p>
    <w:p w14:paraId="719116D9" w14:textId="77777777" w:rsidR="00173419" w:rsidRPr="003939F2" w:rsidRDefault="00173419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34152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21B94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70FEEC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948ABE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Es</w:t>
      </w:r>
    </w:p>
    <w:p w14:paraId="13F876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DDB20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1A7A9B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C9EFA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au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0</w:t>
      </w:r>
    </w:p>
    <w:p w14:paraId="29EB27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ells-Failed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</w:t>
      </w:r>
    </w:p>
    <w:p w14:paraId="3D5459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ells-to-be-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</w:t>
      </w:r>
    </w:p>
    <w:p w14:paraId="68018D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ells-to-be-Deactivat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</w:t>
      </w:r>
    </w:p>
    <w:p w14:paraId="1EA41BE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>id-CriticalityDiagnostics</w:t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3939F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-ID ::= 4</w:t>
      </w:r>
    </w:p>
    <w:p w14:paraId="18CF5DC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UtoD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</w:t>
      </w:r>
    </w:p>
    <w:p w14:paraId="664CCA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Failed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</w:t>
      </w:r>
    </w:p>
    <w:p w14:paraId="2AFF51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Failed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</w:t>
      </w:r>
    </w:p>
    <w:p w14:paraId="1FEB5BA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Failed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</w:t>
      </w:r>
    </w:p>
    <w:p w14:paraId="2327675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ModifiedConf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9</w:t>
      </w:r>
    </w:p>
    <w:p w14:paraId="39B52A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0</w:t>
      </w:r>
    </w:p>
    <w:p w14:paraId="763B00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Required-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1</w:t>
      </w:r>
    </w:p>
    <w:p w14:paraId="509338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Required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2</w:t>
      </w:r>
    </w:p>
    <w:p w14:paraId="3AF3887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3</w:t>
      </w:r>
    </w:p>
    <w:p w14:paraId="2BC627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4</w:t>
      </w:r>
    </w:p>
    <w:p w14:paraId="6BDB9D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ToBe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5</w:t>
      </w:r>
    </w:p>
    <w:p w14:paraId="6329E7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6</w:t>
      </w:r>
    </w:p>
    <w:p w14:paraId="59B5E5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7</w:t>
      </w:r>
    </w:p>
    <w:p w14:paraId="32416E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s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8</w:t>
      </w:r>
    </w:p>
    <w:p w14:paraId="132EF1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XCycl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19</w:t>
      </w:r>
    </w:p>
    <w:p w14:paraId="0AE63A9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UtoCURRC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0</w:t>
      </w:r>
    </w:p>
    <w:p w14:paraId="3D62690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-C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1</w:t>
      </w:r>
    </w:p>
    <w:p w14:paraId="036417E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2</w:t>
      </w:r>
    </w:p>
    <w:p w14:paraId="31F58A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-DU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3</w:t>
      </w:r>
    </w:p>
    <w:p w14:paraId="33D5EA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-DU-Served-Cells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4</w:t>
      </w:r>
    </w:p>
    <w:p w14:paraId="3094566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oldngeNB-DU-UE-W1AP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5</w:t>
      </w:r>
    </w:p>
    <w:p w14:paraId="45C286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RAT-FrequencyPriority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6</w:t>
      </w:r>
    </w:p>
    <w:p w14:paraId="52A81C1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Reset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7</w:t>
      </w:r>
    </w:p>
    <w:p w14:paraId="164B1E9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ResourceCoordinationTransfer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8</w:t>
      </w:r>
    </w:p>
    <w:p w14:paraId="5AE228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29</w:t>
      </w:r>
    </w:p>
    <w:p w14:paraId="313C85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Cell-ToBeRemov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0</w:t>
      </w:r>
    </w:p>
    <w:p w14:paraId="79D276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Cell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1</w:t>
      </w:r>
    </w:p>
    <w:p w14:paraId="1A290C0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Cell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2</w:t>
      </w:r>
    </w:p>
    <w:p w14:paraId="33C06A8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id-Served-Cells-To-Ad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3</w:t>
      </w:r>
    </w:p>
    <w:p w14:paraId="77C27C2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erved-Cells-To-Delete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4</w:t>
      </w:r>
    </w:p>
    <w:p w14:paraId="7B22B5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erved-Cells-To-Modif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5</w:t>
      </w:r>
    </w:p>
    <w:p w14:paraId="7DA238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pCell-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6</w:t>
      </w:r>
    </w:p>
    <w:p w14:paraId="536E90E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7</w:t>
      </w:r>
    </w:p>
    <w:p w14:paraId="53BA89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s-Failed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8</w:t>
      </w:r>
    </w:p>
    <w:p w14:paraId="3646203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s-Failed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39</w:t>
      </w:r>
    </w:p>
    <w:p w14:paraId="3B4DEF0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s-Required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0</w:t>
      </w:r>
    </w:p>
    <w:p w14:paraId="37D71F8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s-ToBeReleas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1</w:t>
      </w:r>
    </w:p>
    <w:p w14:paraId="52E25FC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s-ToBe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2</w:t>
      </w:r>
    </w:p>
    <w:p w14:paraId="518143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s-ToBe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3</w:t>
      </w:r>
    </w:p>
    <w:p w14:paraId="66FF3A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Transact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4</w:t>
      </w:r>
    </w:p>
    <w:p w14:paraId="6869ED2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TransmissionAction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5</w:t>
      </w:r>
    </w:p>
    <w:p w14:paraId="42BBFD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-associatedLogicalW1-ConnectionListResAck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6</w:t>
      </w:r>
    </w:p>
    <w:p w14:paraId="4104C5B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Cell-Failedto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7</w:t>
      </w:r>
    </w:p>
    <w:p w14:paraId="6F21DD5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Cell-Failedto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8</w:t>
      </w:r>
    </w:p>
    <w:p w14:paraId="01342C1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RRCReconfigurationCompleteIndicator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49</w:t>
      </w:r>
    </w:p>
    <w:p w14:paraId="498D3DA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ells-Status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0</w:t>
      </w:r>
    </w:p>
    <w:p w14:paraId="4A83502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andidate-Sp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1</w:t>
      </w:r>
    </w:p>
    <w:p w14:paraId="2AA743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otential-Sp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2</w:t>
      </w:r>
    </w:p>
    <w:p w14:paraId="6DD1D90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-RNT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3</w:t>
      </w:r>
    </w:p>
    <w:p w14:paraId="2680B3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InactivityMonitoringReque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4</w:t>
      </w:r>
    </w:p>
    <w:p w14:paraId="3277A3D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InactivityMonitoringRespons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5</w:t>
      </w:r>
    </w:p>
    <w:p w14:paraId="32D466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-Activit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6</w:t>
      </w:r>
    </w:p>
    <w:p w14:paraId="197064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EUTRA-NR-CellResourceCoordinationReq-Container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7</w:t>
      </w:r>
    </w:p>
    <w:p w14:paraId="07C3E53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EUTRA-NR-CellResourceCoordinationReqAck-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8</w:t>
      </w:r>
    </w:p>
    <w:p w14:paraId="013C43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RequestType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59</w:t>
      </w:r>
    </w:p>
    <w:p w14:paraId="0000B48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ervCellInde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0</w:t>
      </w:r>
    </w:p>
    <w:p w14:paraId="361AA8B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EUTRANCGI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1</w:t>
      </w:r>
    </w:p>
    <w:p w14:paraId="37C640C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agingCell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2</w:t>
      </w:r>
    </w:p>
    <w:p w14:paraId="4BAF5D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agingDRX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3</w:t>
      </w:r>
    </w:p>
    <w:p w14:paraId="21B5BB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UEIdentityIndex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4</w:t>
      </w:r>
    </w:p>
    <w:p w14:paraId="53E162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agingIdent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5</w:t>
      </w:r>
    </w:p>
    <w:p w14:paraId="089F17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UtoCURRC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6</w:t>
      </w:r>
    </w:p>
    <w:p w14:paraId="5A59D9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DRB-Notify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7</w:t>
      </w:r>
    </w:p>
    <w:p w14:paraId="43F8BEF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otficationContro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8</w:t>
      </w:r>
    </w:p>
    <w:p w14:paraId="38C2D29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PWSSystem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69</w:t>
      </w:r>
    </w:p>
    <w:p w14:paraId="2514A7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RepetitionPerio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0</w:t>
      </w:r>
    </w:p>
    <w:p w14:paraId="245A1F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umberofBroadcastReque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1</w:t>
      </w:r>
    </w:p>
    <w:p w14:paraId="30709F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ells-To-Be-Broadcast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2</w:t>
      </w:r>
    </w:p>
    <w:p w14:paraId="6BA0DE2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Cells-Broadcast-Completed-Li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3</w:t>
      </w:r>
    </w:p>
    <w:p w14:paraId="157687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Broadcast-To-Be-Cancelled-Li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4</w:t>
      </w:r>
    </w:p>
    <w:p w14:paraId="7F357E8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Cells-Broadcast-Cancelled-Li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5</w:t>
      </w:r>
    </w:p>
    <w:p w14:paraId="424370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E-UTRAN-CGI-List-For-Restart-Li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6</w:t>
      </w:r>
    </w:p>
    <w:p w14:paraId="3047B9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d-PWS-Failed-E-UTRAN-CGI-List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7</w:t>
      </w:r>
    </w:p>
    <w:p w14:paraId="4A97E2F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onfirmedUE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8</w:t>
      </w:r>
    </w:p>
    <w:p w14:paraId="3FEBF67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Cancel-all-Warning-Messages-Indicato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79</w:t>
      </w:r>
    </w:p>
    <w:p w14:paraId="5A5B75B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-DU-UE-AMBR-UL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0</w:t>
      </w:r>
    </w:p>
    <w:p w14:paraId="01C0E8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ervingPLM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1</w:t>
      </w:r>
    </w:p>
    <w:p w14:paraId="60A5F3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GENBDUOverload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2</w:t>
      </w:r>
    </w:p>
    <w:p w14:paraId="597238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ResourceCoordinationTransfer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3</w:t>
      </w:r>
    </w:p>
    <w:p w14:paraId="0DE395E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s-Setup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5</w:t>
      </w:r>
    </w:p>
    <w:p w14:paraId="6EF9DB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SRBs-SetupMo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6</w:t>
      </w:r>
    </w:p>
    <w:p w14:paraId="025D833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id-SRBs-Modified-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7</w:t>
      </w:r>
    </w:p>
    <w:p w14:paraId="587FA1C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IgnoreResourceCoordinationRequestContainer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8</w:t>
      </w:r>
    </w:p>
    <w:p w14:paraId="336E567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NotificationInformat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89</w:t>
      </w:r>
    </w:p>
    <w:p w14:paraId="2AF7F7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zh-CN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AdditionalSIBMessageList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90</w:t>
      </w:r>
    </w:p>
    <w:p w14:paraId="05E9AA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d-MeasGapSharingConfig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 ::= 91</w:t>
      </w:r>
    </w:p>
    <w:p w14:paraId="704720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939F2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3939F2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>SCGIndicator</w:t>
      </w:r>
      <w:r w:rsidRPr="003939F2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z w:val="16"/>
          <w:lang w:val="en-US" w:eastAsia="zh-CN"/>
        </w:rPr>
        <w:tab/>
      </w:r>
      <w:r w:rsidRPr="003939F2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92</w:t>
      </w:r>
    </w:p>
    <w:p w14:paraId="73B1B9F2" w14:textId="0FEBB509" w:rsidR="003939F2" w:rsidRPr="003939F2" w:rsidRDefault="00B00AFE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ins w:id="266" w:author="Huawei" w:date="2021-07-15T14:33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id-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SimSun" w:hAnsi="Courier New"/>
            <w:noProof/>
            <w:snapToGrid w:val="0"/>
            <w:sz w:val="16"/>
            <w:lang w:val="en-US" w:eastAsia="zh-CN"/>
          </w:rPr>
          <w:t xml:space="preserve">ProtocolIE-ID ::= </w:t>
        </w:r>
        <w:r>
          <w:rPr>
            <w:rFonts w:ascii="Courier New" w:eastAsia="SimSun" w:hAnsi="Courier New"/>
            <w:noProof/>
            <w:snapToGrid w:val="0"/>
            <w:sz w:val="16"/>
            <w:lang w:val="en-US" w:eastAsia="zh-CN"/>
          </w:rPr>
          <w:t>xx</w:t>
        </w:r>
      </w:ins>
    </w:p>
    <w:p w14:paraId="043766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C59E63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ND</w:t>
      </w:r>
    </w:p>
    <w:p w14:paraId="7FE26ED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OP </w:t>
      </w:r>
    </w:p>
    <w:p w14:paraId="2CC37FF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311917B" w14:textId="77777777" w:rsidR="003939F2" w:rsidRPr="003939F2" w:rsidRDefault="003939F2" w:rsidP="003939F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67" w:name="_Toc25943868"/>
      <w:bookmarkStart w:id="268" w:name="_Toc29998534"/>
      <w:bookmarkStart w:id="269" w:name="_Toc30002108"/>
      <w:bookmarkStart w:id="270" w:name="_Toc30002358"/>
      <w:bookmarkStart w:id="271" w:name="_Toc30004363"/>
      <w:bookmarkStart w:id="272" w:name="_Toc35428886"/>
      <w:bookmarkStart w:id="273" w:name="_Toc35429136"/>
      <w:bookmarkStart w:id="274" w:name="_Toc36558043"/>
      <w:bookmarkStart w:id="275" w:name="_Toc36558293"/>
      <w:bookmarkStart w:id="276" w:name="_Toc45887864"/>
      <w:bookmarkStart w:id="277" w:name="_Toc64445199"/>
      <w:bookmarkStart w:id="278" w:name="_Toc73980529"/>
      <w:r w:rsidRPr="003939F2">
        <w:rPr>
          <w:rFonts w:ascii="Arial" w:eastAsia="Times New Roman" w:hAnsi="Arial"/>
          <w:sz w:val="28"/>
          <w:lang w:eastAsia="ko-KR"/>
        </w:rPr>
        <w:t>9.4.8</w:t>
      </w:r>
      <w:r w:rsidRPr="003939F2">
        <w:rPr>
          <w:rFonts w:ascii="Arial" w:eastAsia="Times New Roman" w:hAnsi="Arial"/>
          <w:sz w:val="28"/>
          <w:lang w:eastAsia="ko-KR"/>
        </w:rPr>
        <w:tab/>
        <w:t>Container Definitions</w:t>
      </w:r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</w:p>
    <w:p w14:paraId="3406F89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-- ASN1START </w:t>
      </w:r>
    </w:p>
    <w:p w14:paraId="0A7BC20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8D036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76CB8F8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ontainer definitions</w:t>
      </w:r>
    </w:p>
    <w:p w14:paraId="7A4E293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39061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4EEA8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2CC3D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Containers {</w:t>
      </w:r>
    </w:p>
    <w:p w14:paraId="7051757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itu-t (0) identified-organization (4) etsi (0) mobileDomain (0) </w:t>
      </w:r>
    </w:p>
    <w:p w14:paraId="0013968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ngran-access (22) modules (3) w1ap (3) version1 (1) w1ap-Containers (5) }</w:t>
      </w:r>
    </w:p>
    <w:p w14:paraId="0A83344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7963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DEFINITIONS AUTOMATIC TAGS ::= </w:t>
      </w:r>
    </w:p>
    <w:p w14:paraId="59DFC0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7E75F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BEGIN</w:t>
      </w:r>
    </w:p>
    <w:p w14:paraId="023B72A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DA95B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521CB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C90CA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IE parameter types from other modules.</w:t>
      </w:r>
    </w:p>
    <w:p w14:paraId="79C6B13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6890B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288586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3B407F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IMPORTS</w:t>
      </w:r>
    </w:p>
    <w:p w14:paraId="4CA1559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645D155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,</w:t>
      </w:r>
    </w:p>
    <w:p w14:paraId="620866C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IE-ID,</w:t>
      </w:r>
    </w:p>
    <w:p w14:paraId="775B8E4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ID,</w:t>
      </w:r>
    </w:p>
    <w:p w14:paraId="0E6EE7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ID</w:t>
      </w:r>
    </w:p>
    <w:p w14:paraId="4FBAD1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D08078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mmonDataTypes</w:t>
      </w:r>
    </w:p>
    <w:p w14:paraId="481535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PrivateIEs,</w:t>
      </w:r>
    </w:p>
    <w:p w14:paraId="70B1AA6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ProtocolExtensions,</w:t>
      </w:r>
    </w:p>
    <w:p w14:paraId="6AE392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maxProtocolIEs</w:t>
      </w:r>
    </w:p>
    <w:p w14:paraId="377B0B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668042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FROM W1AP-Constants;</w:t>
      </w:r>
    </w:p>
    <w:p w14:paraId="5F751B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ABA241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20701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21D972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lass Definition for Protocol IEs</w:t>
      </w:r>
    </w:p>
    <w:p w14:paraId="2E1A660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--</w:t>
      </w:r>
    </w:p>
    <w:p w14:paraId="45C81CE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90919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D192A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PROTOCOL-IES ::= CLASS {</w:t>
      </w:r>
    </w:p>
    <w:p w14:paraId="29778A5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tocolIE-ID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IQUE,</w:t>
      </w:r>
    </w:p>
    <w:p w14:paraId="6A03B7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2BA284C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Value,</w:t>
      </w:r>
    </w:p>
    <w:p w14:paraId="14CDC9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</w:t>
      </w:r>
    </w:p>
    <w:p w14:paraId="35BBC89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00B83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ITH SYNTAX {</w:t>
      </w:r>
    </w:p>
    <w:p w14:paraId="54C0B13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d</w:t>
      </w:r>
    </w:p>
    <w:p w14:paraId="7F5C9F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criticality</w:t>
      </w:r>
    </w:p>
    <w:p w14:paraId="1F5ACCB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Value</w:t>
      </w:r>
    </w:p>
    <w:p w14:paraId="796B59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esence</w:t>
      </w:r>
    </w:p>
    <w:p w14:paraId="26507EC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91BAC0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5A329F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F8D9CC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6C56D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lass Definition for Protocol IEs</w:t>
      </w:r>
    </w:p>
    <w:p w14:paraId="5F15A29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C0C324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AF0E3E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64955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PROTOCOL-IES-PAIR ::= CLASS {</w:t>
      </w:r>
    </w:p>
    <w:p w14:paraId="3BC15AA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 xml:space="preserve">ProtocolIE-ID 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IQUE,</w:t>
      </w:r>
    </w:p>
    <w:p w14:paraId="03BFC0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first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6E3AE8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FirstValue,</w:t>
      </w:r>
    </w:p>
    <w:p w14:paraId="64E8765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second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451173C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SecondValue,</w:t>
      </w:r>
    </w:p>
    <w:p w14:paraId="4993504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</w:t>
      </w:r>
    </w:p>
    <w:p w14:paraId="337C0D2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3911B5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ITH SYNTAX {</w:t>
      </w:r>
    </w:p>
    <w:p w14:paraId="77695CF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d</w:t>
      </w:r>
    </w:p>
    <w:p w14:paraId="2020C8E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RST 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firstCriticality</w:t>
      </w:r>
    </w:p>
    <w:p w14:paraId="24C6FC2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RST 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FirstValue</w:t>
      </w:r>
    </w:p>
    <w:p w14:paraId="00C39E7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COND 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secondCriticality</w:t>
      </w:r>
    </w:p>
    <w:p w14:paraId="6BA3D7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COND 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SecondValue</w:t>
      </w:r>
    </w:p>
    <w:p w14:paraId="079815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esence</w:t>
      </w:r>
    </w:p>
    <w:p w14:paraId="70730D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08D94FD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3D81C3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4BEECD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B9057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lass Definition for Protocol Extensions</w:t>
      </w:r>
    </w:p>
    <w:p w14:paraId="3B6A9BB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3E3E34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8936FB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B3288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PROTOCOL-EXTENSION ::= CLASS {</w:t>
      </w:r>
    </w:p>
    <w:p w14:paraId="4C99D46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UNIQUE,</w:t>
      </w:r>
    </w:p>
    <w:p w14:paraId="44774FE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3041703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Extension,</w:t>
      </w:r>
    </w:p>
    <w:p w14:paraId="597ACE4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</w:t>
      </w:r>
    </w:p>
    <w:p w14:paraId="5747C9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8170D5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ITH SYNTAX {</w:t>
      </w:r>
    </w:p>
    <w:p w14:paraId="2768242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d</w:t>
      </w:r>
    </w:p>
    <w:p w14:paraId="613F49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criticality</w:t>
      </w:r>
    </w:p>
    <w:p w14:paraId="53E164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Extension</w:t>
      </w:r>
    </w:p>
    <w:p w14:paraId="08CA8C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esence</w:t>
      </w:r>
    </w:p>
    <w:p w14:paraId="5D89176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F5480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7DFCCE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FC4FC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329159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lass Definition for Private IEs</w:t>
      </w:r>
    </w:p>
    <w:p w14:paraId="1A2D88D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FE74A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72DFBE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A26C8A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1AP-PRIVATE-IES ::= CLASS {</w:t>
      </w:r>
    </w:p>
    <w:p w14:paraId="4CEC9D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IE-ID,</w:t>
      </w:r>
    </w:p>
    <w:p w14:paraId="2C6E102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,</w:t>
      </w:r>
    </w:p>
    <w:p w14:paraId="156F2DE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Value,</w:t>
      </w:r>
    </w:p>
    <w:p w14:paraId="65406F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</w:t>
      </w:r>
    </w:p>
    <w:p w14:paraId="740AFB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46406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WITH SYNTAX {</w:t>
      </w:r>
    </w:p>
    <w:p w14:paraId="6C6528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id</w:t>
      </w:r>
    </w:p>
    <w:p w14:paraId="7FE113F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criticality</w:t>
      </w:r>
    </w:p>
    <w:p w14:paraId="78C810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TYP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Value</w:t>
      </w:r>
    </w:p>
    <w:p w14:paraId="2E3563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ESENC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&amp;presence</w:t>
      </w:r>
    </w:p>
    <w:p w14:paraId="5132CE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523BA3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6AC00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6FAAD8A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084791B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ontainer for Protocol IEs</w:t>
      </w:r>
    </w:p>
    <w:p w14:paraId="3CADA86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6D21E3C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482C7F9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6E27C1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rotocolIE-Container {W1AP-PROTOCOL-IES : IEsSetParam} ::= </w:t>
      </w:r>
    </w:p>
    <w:p w14:paraId="0637898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QUENCE (SIZE (0..maxProtocolIEs)) OF</w:t>
      </w:r>
    </w:p>
    <w:p w14:paraId="1BA37F5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Field {{IEsSetParam}}</w:t>
      </w:r>
    </w:p>
    <w:p w14:paraId="6A5A20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EB0CD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rotocolIE-SingleContainer {W1AP-PROTOCOL-IES : IEsSetParam} ::= </w:t>
      </w:r>
    </w:p>
    <w:p w14:paraId="7FC4981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Field {{IEsSetParam}}</w:t>
      </w:r>
    </w:p>
    <w:p w14:paraId="340AD87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1F1EEC5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otocolIE-Field {W1AP-PROTOCOL-IES : IEsSetParam} ::= SEQUENCE {</w:t>
      </w:r>
    </w:p>
    <w:p w14:paraId="005D149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.&amp;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),</w:t>
      </w:r>
    </w:p>
    <w:p w14:paraId="0DEC39B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.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{@id}),</w:t>
      </w:r>
    </w:p>
    <w:p w14:paraId="3A6F6FF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.&amp;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{@id})</w:t>
      </w:r>
    </w:p>
    <w:p w14:paraId="6027EF7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71AA1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3A8886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38609A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482DEA0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ontainer for Protocol IE Pairs</w:t>
      </w:r>
    </w:p>
    <w:p w14:paraId="24788AA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F6CF1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516C4A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4285ECB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rotocolIE-ContainerPair {W1AP-PROTOCOL-IES-PAIR : IEsSetParam} ::= </w:t>
      </w:r>
    </w:p>
    <w:p w14:paraId="26D6ADF4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QUENCE (SIZE (0..maxProtocolIEs)) OF</w:t>
      </w:r>
    </w:p>
    <w:p w14:paraId="14DC271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IE-FieldPair {{IEsSetParam}}</w:t>
      </w:r>
    </w:p>
    <w:p w14:paraId="5CD4285E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521D92E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lastRenderedPageBreak/>
        <w:t>ProtocolIE-FieldPair {W1AP-PROTOCOL-IES-PAIR : IEsSetParam} ::= SEQUENCE {</w:t>
      </w:r>
    </w:p>
    <w:p w14:paraId="5398E8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-PAIR.&amp;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),</w:t>
      </w:r>
    </w:p>
    <w:p w14:paraId="2C0F0A4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rst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-PAIR.&amp;first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{@id}),</w:t>
      </w:r>
    </w:p>
    <w:p w14:paraId="5809B45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first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-PAIR.&amp;First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{@id}),</w:t>
      </w:r>
    </w:p>
    <w:p w14:paraId="075814B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cond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-PAIR.&amp;second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{@id}),</w:t>
      </w:r>
    </w:p>
    <w:p w14:paraId="591FA9A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cond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IES-PAIR.&amp;Second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{@id})</w:t>
      </w:r>
    </w:p>
    <w:p w14:paraId="2EBBC76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74DD978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40BF3F5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099AE20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15DE39A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ontainer for Protocol Extensions</w:t>
      </w:r>
    </w:p>
    <w:p w14:paraId="09559E7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34AD384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455286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01FCCA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rotocolExtensionContainer {W1AP-PROTOCOL-EXTENSION : ExtensionSetParam} ::= </w:t>
      </w:r>
    </w:p>
    <w:p w14:paraId="59F5F453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QUENCE (SIZE (1..maxProtocolExtensions)) OF</w:t>
      </w:r>
    </w:p>
    <w:p w14:paraId="4BAB07B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otocolExtensionField {{ExtensionSetParam}}</w:t>
      </w:r>
    </w:p>
    <w:p w14:paraId="7B53059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3B0A4819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otocolExtensionField {W1AP-PROTOCOL-EXTENSION : ExtensionSetParam} ::= SEQUENCE {</w:t>
      </w:r>
    </w:p>
    <w:p w14:paraId="147CC39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.&amp;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ExtensionSetParam}),</w:t>
      </w:r>
    </w:p>
    <w:p w14:paraId="11696A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.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ExtensionSetParam}{@id}),</w:t>
      </w:r>
    </w:p>
    <w:p w14:paraId="1431263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extension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OTOCOL-EXTENSION.&amp;Extension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ExtensionSetParam}{@id})</w:t>
      </w:r>
    </w:p>
    <w:p w14:paraId="3C94A78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2DEB0CA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D51481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2248A4DB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7E925FF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Container for Private IEs</w:t>
      </w:r>
    </w:p>
    <w:p w14:paraId="2663899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</w:t>
      </w:r>
    </w:p>
    <w:p w14:paraId="53A16906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**************************************************************</w:t>
      </w:r>
    </w:p>
    <w:p w14:paraId="7246F3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705E8E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 xml:space="preserve">PrivateIE-Container {W1AP-PRIVATE-IES : IEsSetParam } ::= </w:t>
      </w:r>
    </w:p>
    <w:p w14:paraId="28C3F527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SEQUENCE (SIZE (1.. maxPrivateIEs)) OF</w:t>
      </w:r>
    </w:p>
    <w:p w14:paraId="00A0A4DA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PrivateIE-Field {{IEsSetParam}}</w:t>
      </w:r>
    </w:p>
    <w:p w14:paraId="2DE0DDD8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26AB661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PrivateIE-Field {W1AP-PRIVATE-IES : IEsSetParam} ::= SEQUENCE {</w:t>
      </w:r>
    </w:p>
    <w:p w14:paraId="18791FD2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IVATE-IES.&amp;id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),</w:t>
      </w:r>
    </w:p>
    <w:p w14:paraId="79C67CB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IVATE-IES.&amp;criticality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{@id}),</w:t>
      </w:r>
    </w:p>
    <w:p w14:paraId="4EAC3EC1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W1AP-PRIVATE-IES.&amp;Value</w:t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</w:r>
      <w:r w:rsidRPr="003939F2">
        <w:rPr>
          <w:rFonts w:ascii="Courier New" w:eastAsia="Times New Roman" w:hAnsi="Courier New"/>
          <w:noProof/>
          <w:sz w:val="16"/>
          <w:lang w:eastAsia="ja-JP"/>
        </w:rPr>
        <w:tab/>
        <w:t>({IEsSetParam}{@id})</w:t>
      </w:r>
    </w:p>
    <w:p w14:paraId="40F05D7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}</w:t>
      </w:r>
    </w:p>
    <w:p w14:paraId="603F430C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</w:p>
    <w:p w14:paraId="75FC1DDD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END</w:t>
      </w:r>
    </w:p>
    <w:p w14:paraId="6412A6D0" w14:textId="77777777" w:rsidR="003939F2" w:rsidRPr="003939F2" w:rsidRDefault="003939F2" w:rsidP="003939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z w:val="16"/>
          <w:lang w:eastAsia="ja-JP"/>
        </w:rPr>
      </w:pPr>
      <w:r w:rsidRPr="003939F2">
        <w:rPr>
          <w:rFonts w:ascii="Courier New" w:eastAsia="Times New Roman" w:hAnsi="Courier New"/>
          <w:noProof/>
          <w:sz w:val="16"/>
          <w:lang w:eastAsia="ja-JP"/>
        </w:rPr>
        <w:t>-- ASN1STOP</w:t>
      </w:r>
      <w:bookmarkEnd w:id="157"/>
    </w:p>
    <w:p w14:paraId="0FBDBA48" w14:textId="77777777" w:rsidR="00E5562F" w:rsidRDefault="00E5562F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</w:p>
    <w:p w14:paraId="33BA5E3B" w14:textId="77777777" w:rsidR="00E5562F" w:rsidRPr="00EB16B3" w:rsidRDefault="00E5562F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</w:p>
    <w:p w14:paraId="160945C4" w14:textId="385088DA" w:rsidR="001E5BE1" w:rsidRDefault="001E5BE1" w:rsidP="00D6172B">
      <w:pPr>
        <w:pStyle w:val="FirstChange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End</w:t>
      </w:r>
      <w:r>
        <w:rPr>
          <w:highlight w:val="yellow"/>
        </w:rPr>
        <w:t xml:space="preserve"> &gt;&gt;&gt;&gt;&gt;&gt;&gt;&gt;&gt;&gt;&gt;&gt;&gt;&gt;&gt;&gt;&gt;&gt;&gt;&gt;</w:t>
      </w:r>
    </w:p>
    <w:sectPr w:rsidR="001E5BE1" w:rsidSect="00F350B1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679E07" w14:textId="77777777" w:rsidR="004F79AF" w:rsidRDefault="004F79AF">
      <w:r>
        <w:separator/>
      </w:r>
    </w:p>
  </w:endnote>
  <w:endnote w:type="continuationSeparator" w:id="0">
    <w:p w14:paraId="28C37A81" w14:textId="77777777" w:rsidR="004F79AF" w:rsidRDefault="004F79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6BE428" w14:textId="77777777" w:rsidR="004F79AF" w:rsidRDefault="004F79AF">
      <w:r>
        <w:separator/>
      </w:r>
    </w:p>
  </w:footnote>
  <w:footnote w:type="continuationSeparator" w:id="0">
    <w:p w14:paraId="27ACD3A4" w14:textId="77777777" w:rsidR="004F79AF" w:rsidRDefault="004F79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DC3CE6" w:rsidRDefault="00DC3CE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DC3CE6" w:rsidRDefault="00DC3CE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DC3CE6" w:rsidRDefault="00DC3CE6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DC3CE6" w:rsidRDefault="00DC3CE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E11689A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DFA299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BF6F59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8C81311"/>
    <w:multiLevelType w:val="multilevel"/>
    <w:tmpl w:val="9DCE5D62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  <w:rPr>
        <w:rFonts w:eastAsia="SimSun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A34518"/>
    <w:multiLevelType w:val="hybridMultilevel"/>
    <w:tmpl w:val="367A5C8C"/>
    <w:lvl w:ilvl="0" w:tplc="F386ED86">
      <w:start w:val="1"/>
      <w:numFmt w:val="decimal"/>
      <w:lvlText w:val="Proposal %1: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77F7E30"/>
    <w:multiLevelType w:val="hybridMultilevel"/>
    <w:tmpl w:val="71983854"/>
    <w:lvl w:ilvl="0" w:tplc="BD6C5020">
      <w:start w:val="9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6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hybridMultilevel"/>
    <w:tmpl w:val="C2769C2A"/>
    <w:lvl w:ilvl="0" w:tplc="0409000B">
      <w:start w:val="1"/>
      <w:numFmt w:val="bullet"/>
      <w:pStyle w:val="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FDC064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D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900301"/>
    <w:multiLevelType w:val="multilevel"/>
    <w:tmpl w:val="BB5C37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  <w:rPr>
        <w:rFonts w:ascii="Wingdings" w:eastAsia="MS Mincho" w:hAnsi="Wingdings"/>
      </w:r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22"/>
  </w:num>
  <w:num w:numId="3">
    <w:abstractNumId w:val="19"/>
  </w:num>
  <w:num w:numId="4">
    <w:abstractNumId w:val="23"/>
  </w:num>
  <w:num w:numId="5">
    <w:abstractNumId w:val="25"/>
  </w:num>
  <w:num w:numId="6">
    <w:abstractNumId w:val="15"/>
  </w:num>
  <w:num w:numId="7">
    <w:abstractNumId w:val="12"/>
  </w:num>
  <w:num w:numId="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9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0">
    <w:abstractNumId w:val="11"/>
  </w:num>
  <w:num w:numId="11">
    <w:abstractNumId w:val="20"/>
  </w:num>
  <w:num w:numId="12">
    <w:abstractNumId w:val="16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8"/>
  </w:num>
  <w:num w:numId="2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7"/>
  </w:num>
  <w:num w:numId="27">
    <w:abstractNumId w:val="13"/>
  </w:num>
  <w:num w:numId="28">
    <w:abstractNumId w:val="29"/>
  </w:num>
  <w:num w:numId="29">
    <w:abstractNumId w:val="14"/>
  </w:num>
  <w:num w:numId="30">
    <w:abstractNumId w:val="2"/>
  </w:num>
  <w:num w:numId="31">
    <w:abstractNumId w:val="1"/>
  </w:num>
  <w:num w:numId="32">
    <w:abstractNumId w:val="0"/>
  </w:num>
  <w:num w:numId="33">
    <w:abstractNumId w:val="27"/>
  </w:num>
  <w:num w:numId="34">
    <w:abstractNumId w:val="21"/>
  </w:num>
  <w:num w:numId="35">
    <w:abstractNumId w:val="24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3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55620"/>
    <w:rsid w:val="0009368C"/>
    <w:rsid w:val="000A112E"/>
    <w:rsid w:val="000A6394"/>
    <w:rsid w:val="000B7FED"/>
    <w:rsid w:val="000C038A"/>
    <w:rsid w:val="000C6598"/>
    <w:rsid w:val="000D44B3"/>
    <w:rsid w:val="001305C6"/>
    <w:rsid w:val="001457B4"/>
    <w:rsid w:val="00145D43"/>
    <w:rsid w:val="00163968"/>
    <w:rsid w:val="00173365"/>
    <w:rsid w:val="00173419"/>
    <w:rsid w:val="00192C46"/>
    <w:rsid w:val="001A08B3"/>
    <w:rsid w:val="001A7B60"/>
    <w:rsid w:val="001B52F0"/>
    <w:rsid w:val="001B7A65"/>
    <w:rsid w:val="001E41F3"/>
    <w:rsid w:val="001E5BE1"/>
    <w:rsid w:val="001F15BE"/>
    <w:rsid w:val="001F207F"/>
    <w:rsid w:val="0020503E"/>
    <w:rsid w:val="002053B2"/>
    <w:rsid w:val="00211E73"/>
    <w:rsid w:val="002143D3"/>
    <w:rsid w:val="00236CDA"/>
    <w:rsid w:val="00245A8D"/>
    <w:rsid w:val="00247FC0"/>
    <w:rsid w:val="0026004D"/>
    <w:rsid w:val="002640DD"/>
    <w:rsid w:val="00265A01"/>
    <w:rsid w:val="00270122"/>
    <w:rsid w:val="00275D12"/>
    <w:rsid w:val="00280C81"/>
    <w:rsid w:val="002830A4"/>
    <w:rsid w:val="00284FEB"/>
    <w:rsid w:val="0028597B"/>
    <w:rsid w:val="002860C4"/>
    <w:rsid w:val="002870ED"/>
    <w:rsid w:val="002878F3"/>
    <w:rsid w:val="00292581"/>
    <w:rsid w:val="002B4C1F"/>
    <w:rsid w:val="002B5741"/>
    <w:rsid w:val="002C3E3C"/>
    <w:rsid w:val="002C46A4"/>
    <w:rsid w:val="002E472E"/>
    <w:rsid w:val="002F19DE"/>
    <w:rsid w:val="002F5875"/>
    <w:rsid w:val="00305409"/>
    <w:rsid w:val="00307E6A"/>
    <w:rsid w:val="00331A81"/>
    <w:rsid w:val="003609EF"/>
    <w:rsid w:val="0036231A"/>
    <w:rsid w:val="00364357"/>
    <w:rsid w:val="00366B0B"/>
    <w:rsid w:val="00370EE7"/>
    <w:rsid w:val="00374DD4"/>
    <w:rsid w:val="00390678"/>
    <w:rsid w:val="003939F2"/>
    <w:rsid w:val="003A2BF6"/>
    <w:rsid w:val="003B2D88"/>
    <w:rsid w:val="003C4930"/>
    <w:rsid w:val="003D339F"/>
    <w:rsid w:val="003E1A36"/>
    <w:rsid w:val="00410371"/>
    <w:rsid w:val="004121D7"/>
    <w:rsid w:val="004242F1"/>
    <w:rsid w:val="004362DA"/>
    <w:rsid w:val="004571C4"/>
    <w:rsid w:val="00470A86"/>
    <w:rsid w:val="0048772D"/>
    <w:rsid w:val="004A2BE0"/>
    <w:rsid w:val="004B75B7"/>
    <w:rsid w:val="004F79AF"/>
    <w:rsid w:val="005042AB"/>
    <w:rsid w:val="0051580D"/>
    <w:rsid w:val="005264A6"/>
    <w:rsid w:val="0053265A"/>
    <w:rsid w:val="005332C1"/>
    <w:rsid w:val="00546802"/>
    <w:rsid w:val="00547111"/>
    <w:rsid w:val="00554462"/>
    <w:rsid w:val="00554583"/>
    <w:rsid w:val="00592D74"/>
    <w:rsid w:val="005E2C44"/>
    <w:rsid w:val="006022DB"/>
    <w:rsid w:val="00621188"/>
    <w:rsid w:val="006257ED"/>
    <w:rsid w:val="00660C41"/>
    <w:rsid w:val="00665C47"/>
    <w:rsid w:val="006812E0"/>
    <w:rsid w:val="00692E9A"/>
    <w:rsid w:val="00695808"/>
    <w:rsid w:val="006964E5"/>
    <w:rsid w:val="006A6715"/>
    <w:rsid w:val="006B46FB"/>
    <w:rsid w:val="006E21FB"/>
    <w:rsid w:val="00703483"/>
    <w:rsid w:val="00711238"/>
    <w:rsid w:val="00716FD1"/>
    <w:rsid w:val="00731468"/>
    <w:rsid w:val="00736915"/>
    <w:rsid w:val="007574DC"/>
    <w:rsid w:val="00767F58"/>
    <w:rsid w:val="007758AC"/>
    <w:rsid w:val="007758F7"/>
    <w:rsid w:val="00792342"/>
    <w:rsid w:val="007957E1"/>
    <w:rsid w:val="007977A8"/>
    <w:rsid w:val="007B3894"/>
    <w:rsid w:val="007B512A"/>
    <w:rsid w:val="007C2097"/>
    <w:rsid w:val="007D6A07"/>
    <w:rsid w:val="007E1E5D"/>
    <w:rsid w:val="007E6618"/>
    <w:rsid w:val="007E6FEE"/>
    <w:rsid w:val="007F7259"/>
    <w:rsid w:val="008040A8"/>
    <w:rsid w:val="00805D1A"/>
    <w:rsid w:val="00806777"/>
    <w:rsid w:val="00813678"/>
    <w:rsid w:val="008174A0"/>
    <w:rsid w:val="008270DE"/>
    <w:rsid w:val="008279FA"/>
    <w:rsid w:val="0083620A"/>
    <w:rsid w:val="008405CE"/>
    <w:rsid w:val="00843305"/>
    <w:rsid w:val="008515F3"/>
    <w:rsid w:val="008626E7"/>
    <w:rsid w:val="00870EE7"/>
    <w:rsid w:val="008863B9"/>
    <w:rsid w:val="008A45A6"/>
    <w:rsid w:val="008A72D3"/>
    <w:rsid w:val="008B509B"/>
    <w:rsid w:val="008B7CC2"/>
    <w:rsid w:val="008E0D46"/>
    <w:rsid w:val="008F3789"/>
    <w:rsid w:val="008F686C"/>
    <w:rsid w:val="009148DE"/>
    <w:rsid w:val="009256D6"/>
    <w:rsid w:val="0093403A"/>
    <w:rsid w:val="009406D7"/>
    <w:rsid w:val="00941E30"/>
    <w:rsid w:val="00943D95"/>
    <w:rsid w:val="00954F7A"/>
    <w:rsid w:val="00956C0A"/>
    <w:rsid w:val="009733DF"/>
    <w:rsid w:val="009777D9"/>
    <w:rsid w:val="00982741"/>
    <w:rsid w:val="009863F9"/>
    <w:rsid w:val="00991B88"/>
    <w:rsid w:val="009A05B3"/>
    <w:rsid w:val="009A5753"/>
    <w:rsid w:val="009A579D"/>
    <w:rsid w:val="009D4829"/>
    <w:rsid w:val="009E3297"/>
    <w:rsid w:val="009F734F"/>
    <w:rsid w:val="00A07791"/>
    <w:rsid w:val="00A20592"/>
    <w:rsid w:val="00A23E13"/>
    <w:rsid w:val="00A24556"/>
    <w:rsid w:val="00A246B6"/>
    <w:rsid w:val="00A47E70"/>
    <w:rsid w:val="00A50CF0"/>
    <w:rsid w:val="00A55A70"/>
    <w:rsid w:val="00A66941"/>
    <w:rsid w:val="00A75F17"/>
    <w:rsid w:val="00A7671C"/>
    <w:rsid w:val="00A92CA9"/>
    <w:rsid w:val="00A93807"/>
    <w:rsid w:val="00AA1D73"/>
    <w:rsid w:val="00AA2CBC"/>
    <w:rsid w:val="00AB00FB"/>
    <w:rsid w:val="00AC5820"/>
    <w:rsid w:val="00AD1CD8"/>
    <w:rsid w:val="00B00AFE"/>
    <w:rsid w:val="00B20BBE"/>
    <w:rsid w:val="00B258BB"/>
    <w:rsid w:val="00B429E9"/>
    <w:rsid w:val="00B62D76"/>
    <w:rsid w:val="00B67B97"/>
    <w:rsid w:val="00B7098B"/>
    <w:rsid w:val="00B7208E"/>
    <w:rsid w:val="00B74AF4"/>
    <w:rsid w:val="00B763E3"/>
    <w:rsid w:val="00B77FF7"/>
    <w:rsid w:val="00B81718"/>
    <w:rsid w:val="00B93E18"/>
    <w:rsid w:val="00B968C8"/>
    <w:rsid w:val="00BA3EC5"/>
    <w:rsid w:val="00BA51D9"/>
    <w:rsid w:val="00BB5DFC"/>
    <w:rsid w:val="00BD0C3B"/>
    <w:rsid w:val="00BD1E3B"/>
    <w:rsid w:val="00BD279D"/>
    <w:rsid w:val="00BD6BB8"/>
    <w:rsid w:val="00BE0CE0"/>
    <w:rsid w:val="00BE50F2"/>
    <w:rsid w:val="00BE684F"/>
    <w:rsid w:val="00BF592E"/>
    <w:rsid w:val="00C03F48"/>
    <w:rsid w:val="00C22DB2"/>
    <w:rsid w:val="00C4381D"/>
    <w:rsid w:val="00C4672E"/>
    <w:rsid w:val="00C66BA2"/>
    <w:rsid w:val="00C717DC"/>
    <w:rsid w:val="00C84D78"/>
    <w:rsid w:val="00C95679"/>
    <w:rsid w:val="00C95985"/>
    <w:rsid w:val="00CB27CB"/>
    <w:rsid w:val="00CC0A7D"/>
    <w:rsid w:val="00CC5026"/>
    <w:rsid w:val="00CC68D0"/>
    <w:rsid w:val="00CC7743"/>
    <w:rsid w:val="00CD7A19"/>
    <w:rsid w:val="00CE7B37"/>
    <w:rsid w:val="00CF2AB4"/>
    <w:rsid w:val="00D00E2B"/>
    <w:rsid w:val="00D01BB4"/>
    <w:rsid w:val="00D03F9A"/>
    <w:rsid w:val="00D06D51"/>
    <w:rsid w:val="00D1717B"/>
    <w:rsid w:val="00D24991"/>
    <w:rsid w:val="00D34A13"/>
    <w:rsid w:val="00D42FDA"/>
    <w:rsid w:val="00D43228"/>
    <w:rsid w:val="00D50255"/>
    <w:rsid w:val="00D50BC9"/>
    <w:rsid w:val="00D6172B"/>
    <w:rsid w:val="00D66520"/>
    <w:rsid w:val="00D80A6D"/>
    <w:rsid w:val="00D81031"/>
    <w:rsid w:val="00DA7A4A"/>
    <w:rsid w:val="00DB5BF7"/>
    <w:rsid w:val="00DC3CE6"/>
    <w:rsid w:val="00DE0C15"/>
    <w:rsid w:val="00DE12BD"/>
    <w:rsid w:val="00DE34CF"/>
    <w:rsid w:val="00DF1282"/>
    <w:rsid w:val="00E10BE4"/>
    <w:rsid w:val="00E13F3D"/>
    <w:rsid w:val="00E34898"/>
    <w:rsid w:val="00E51663"/>
    <w:rsid w:val="00E5523D"/>
    <w:rsid w:val="00E5562F"/>
    <w:rsid w:val="00E72332"/>
    <w:rsid w:val="00E77D40"/>
    <w:rsid w:val="00E8067C"/>
    <w:rsid w:val="00E81A25"/>
    <w:rsid w:val="00E90FF8"/>
    <w:rsid w:val="00EA4CB3"/>
    <w:rsid w:val="00EB09B7"/>
    <w:rsid w:val="00EB16B3"/>
    <w:rsid w:val="00EB212A"/>
    <w:rsid w:val="00EC51D1"/>
    <w:rsid w:val="00EE0A2E"/>
    <w:rsid w:val="00EE7D7C"/>
    <w:rsid w:val="00EF6606"/>
    <w:rsid w:val="00F25D98"/>
    <w:rsid w:val="00F300FB"/>
    <w:rsid w:val="00F350B1"/>
    <w:rsid w:val="00F70A22"/>
    <w:rsid w:val="00F81C6B"/>
    <w:rsid w:val="00F963D7"/>
    <w:rsid w:val="00FB6386"/>
    <w:rsid w:val="00FB7D14"/>
    <w:rsid w:val="00FC4BCC"/>
    <w:rsid w:val="00FC57C9"/>
    <w:rsid w:val="00FE23E0"/>
    <w:rsid w:val="00FF0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1">
    <w:name w:val="heading 2"/>
    <w:basedOn w:val="10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1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aliases w:val="h5,Heading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0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0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5">
    <w:name w:val="List Bullet 2"/>
    <w:basedOn w:val="a7"/>
    <w:rsid w:val="000B7FED"/>
    <w:pPr>
      <w:ind w:left="851"/>
    </w:pPr>
  </w:style>
  <w:style w:type="paragraph" w:styleId="31">
    <w:name w:val="List Bullet 3"/>
    <w:basedOn w:val="25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6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3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1E5BE1"/>
    <w:pPr>
      <w:jc w:val="center"/>
    </w:pPr>
    <w:rPr>
      <w:rFonts w:eastAsia="SimSun"/>
      <w:color w:val="FF0000"/>
    </w:rPr>
  </w:style>
  <w:style w:type="character" w:customStyle="1" w:styleId="TALChar">
    <w:name w:val="TAL Char"/>
    <w:link w:val="TAL"/>
    <w:qFormat/>
    <w:rsid w:val="00EB16B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EB16B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B16B3"/>
    <w:rPr>
      <w:rFonts w:ascii="Arial" w:hAnsi="Arial"/>
      <w:b/>
      <w:sz w:val="18"/>
      <w:lang w:val="en-GB" w:eastAsia="en-US"/>
    </w:rPr>
  </w:style>
  <w:style w:type="numbering" w:customStyle="1" w:styleId="13">
    <w:name w:val="无列表1"/>
    <w:next w:val="a2"/>
    <w:uiPriority w:val="99"/>
    <w:semiHidden/>
    <w:unhideWhenUsed/>
    <w:rsid w:val="00C95679"/>
  </w:style>
  <w:style w:type="character" w:customStyle="1" w:styleId="1Char">
    <w:name w:val="标题 1 Char"/>
    <w:aliases w:val="H1 Char"/>
    <w:basedOn w:val="a0"/>
    <w:link w:val="10"/>
    <w:rsid w:val="00C95679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1"/>
    <w:rsid w:val="00C95679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"/>
    <w:basedOn w:val="a0"/>
    <w:link w:val="3"/>
    <w:rsid w:val="00C95679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0"/>
    <w:rsid w:val="00C95679"/>
    <w:rPr>
      <w:rFonts w:ascii="Arial" w:hAnsi="Arial"/>
      <w:sz w:val="24"/>
      <w:lang w:val="en-GB" w:eastAsia="en-US"/>
    </w:rPr>
  </w:style>
  <w:style w:type="character" w:customStyle="1" w:styleId="5Char">
    <w:name w:val="标题 5 Char"/>
    <w:aliases w:val="h5 Char,Heading5 Char"/>
    <w:basedOn w:val="a0"/>
    <w:link w:val="5"/>
    <w:rsid w:val="00C95679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C95679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C95679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C95679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95679"/>
    <w:rPr>
      <w:rFonts w:ascii="Arial" w:hAnsi="Arial"/>
      <w:sz w:val="36"/>
      <w:lang w:val="en-GB" w:eastAsia="en-US"/>
    </w:rPr>
  </w:style>
  <w:style w:type="character" w:customStyle="1" w:styleId="Char2">
    <w:name w:val="页脚 Char"/>
    <w:basedOn w:val="a0"/>
    <w:link w:val="a9"/>
    <w:qFormat/>
    <w:rsid w:val="00C95679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C9567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C95679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C9567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C9567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C9567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C9567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9567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C95679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C95679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C95679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C95679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C9567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customStyle="1" w:styleId="14">
    <w:name w:val="修订1"/>
    <w:next w:val="af1"/>
    <w:hidden/>
    <w:uiPriority w:val="99"/>
    <w:semiHidden/>
    <w:rsid w:val="00C95679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C95679"/>
    <w:rPr>
      <w:color w:val="2B579A"/>
      <w:shd w:val="clear" w:color="auto" w:fill="E6E6E6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C95679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95679"/>
    <w:rPr>
      <w:rFonts w:ascii="Times New Roman" w:hAnsi="Times New Roman"/>
      <w:sz w:val="16"/>
      <w:lang w:val="en-GB" w:eastAsia="en-US"/>
    </w:rPr>
  </w:style>
  <w:style w:type="character" w:customStyle="1" w:styleId="Char4">
    <w:name w:val="批注框文本 Char"/>
    <w:basedOn w:val="a0"/>
    <w:link w:val="ae"/>
    <w:rsid w:val="00C95679"/>
    <w:rPr>
      <w:rFonts w:ascii="Tahoma" w:hAnsi="Tahoma" w:cs="Tahoma"/>
      <w:sz w:val="16"/>
      <w:szCs w:val="16"/>
      <w:lang w:val="en-GB" w:eastAsia="en-US"/>
    </w:rPr>
  </w:style>
  <w:style w:type="character" w:customStyle="1" w:styleId="Char3">
    <w:name w:val="批注文字 Char"/>
    <w:basedOn w:val="a0"/>
    <w:link w:val="ac"/>
    <w:rsid w:val="00C95679"/>
    <w:rPr>
      <w:rFonts w:ascii="Times New Roman" w:hAnsi="Times New Roman"/>
      <w:lang w:val="en-GB" w:eastAsia="en-US"/>
    </w:rPr>
  </w:style>
  <w:style w:type="character" w:customStyle="1" w:styleId="Char5">
    <w:name w:val="批注主题 Char"/>
    <w:basedOn w:val="Char3"/>
    <w:link w:val="af"/>
    <w:rsid w:val="00C95679"/>
    <w:rPr>
      <w:rFonts w:ascii="Times New Roman" w:hAnsi="Times New Roman"/>
      <w:b/>
      <w:bCs/>
      <w:lang w:val="en-GB" w:eastAsia="en-US"/>
    </w:rPr>
  </w:style>
  <w:style w:type="character" w:customStyle="1" w:styleId="Char6">
    <w:name w:val="文档结构图 Char"/>
    <w:basedOn w:val="a0"/>
    <w:link w:val="af0"/>
    <w:rsid w:val="00C95679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1">
    <w:name w:val="B1 Char1"/>
    <w:qFormat/>
    <w:rsid w:val="00C95679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C95679"/>
    <w:rPr>
      <w:rFonts w:ascii="Arial" w:eastAsia="SimSun" w:hAnsi="Arial"/>
      <w:sz w:val="18"/>
      <w:lang w:val="en-GB" w:eastAsia="en-US" w:bidi="ar-SA"/>
    </w:rPr>
  </w:style>
  <w:style w:type="character" w:customStyle="1" w:styleId="NOZchn">
    <w:name w:val="NO Zchn"/>
    <w:locked/>
    <w:rsid w:val="00C95679"/>
    <w:rPr>
      <w:rFonts w:ascii="Times New Roman" w:eastAsia="Times New Roman" w:hAnsi="Times New Roman" w:cs="Times New Roman"/>
      <w:sz w:val="20"/>
      <w:szCs w:val="20"/>
    </w:rPr>
  </w:style>
  <w:style w:type="character" w:customStyle="1" w:styleId="B1Zchn">
    <w:name w:val="B1 Zchn"/>
    <w:rsid w:val="00C95679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qFormat/>
    <w:rsid w:val="00C95679"/>
    <w:rPr>
      <w:rFonts w:ascii="Arial" w:hAnsi="Arial"/>
      <w:b/>
      <w:lang w:eastAsia="en-US"/>
    </w:rPr>
  </w:style>
  <w:style w:type="character" w:customStyle="1" w:styleId="msoins0">
    <w:name w:val="msoins"/>
    <w:rsid w:val="00C95679"/>
  </w:style>
  <w:style w:type="character" w:customStyle="1" w:styleId="EditorsNoteZchn">
    <w:name w:val="Editor's Note Zchn"/>
    <w:rsid w:val="00C95679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C95679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C95679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"/>
    <w:next w:val="a"/>
    <w:rsid w:val="00C95679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2">
    <w:name w:val="Strong"/>
    <w:qFormat/>
    <w:rsid w:val="00C95679"/>
    <w:rPr>
      <w:b/>
    </w:rPr>
  </w:style>
  <w:style w:type="character" w:customStyle="1" w:styleId="CRCoverPageZchn">
    <w:name w:val="CR Cover Page Zchn"/>
    <w:link w:val="CRCoverPage"/>
    <w:rsid w:val="00C95679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C9567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C9567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C95679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link w:val="3GPPHeaderChar"/>
    <w:rsid w:val="00C95679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3">
    <w:name w:val="a"/>
    <w:basedOn w:val="CRCoverPage"/>
    <w:rsid w:val="00C95679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5">
    <w:name w:val="正文文本1"/>
    <w:basedOn w:val="a"/>
    <w:next w:val="af4"/>
    <w:link w:val="Char7"/>
    <w:unhideWhenUsed/>
    <w:rsid w:val="00C95679"/>
    <w:pPr>
      <w:spacing w:after="120"/>
    </w:pPr>
    <w:rPr>
      <w:rFonts w:ascii="CG Times (WN)" w:hAnsi="CG Times (WN)"/>
    </w:rPr>
  </w:style>
  <w:style w:type="character" w:customStyle="1" w:styleId="Char7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15"/>
    <w:rsid w:val="00C95679"/>
    <w:rPr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C95679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C95679"/>
    <w:rPr>
      <w:rFonts w:ascii="Arial" w:hAnsi="Arial"/>
      <w:b/>
      <w:lang w:val="en-GB" w:eastAsia="en-GB"/>
    </w:rPr>
  </w:style>
  <w:style w:type="paragraph" w:customStyle="1" w:styleId="16">
    <w:name w:val="列出段落1"/>
    <w:basedOn w:val="a"/>
    <w:next w:val="af5"/>
    <w:uiPriority w:val="34"/>
    <w:qFormat/>
    <w:rsid w:val="00C95679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TAHCar">
    <w:name w:val="TAH Car"/>
    <w:qFormat/>
    <w:rsid w:val="00C95679"/>
    <w:rPr>
      <w:rFonts w:ascii="Arial" w:hAnsi="Arial"/>
      <w:b/>
      <w:sz w:val="18"/>
      <w:lang w:val="x-none" w:eastAsia="x-none"/>
    </w:rPr>
  </w:style>
  <w:style w:type="paragraph" w:styleId="af1">
    <w:name w:val="Revision"/>
    <w:hidden/>
    <w:uiPriority w:val="99"/>
    <w:semiHidden/>
    <w:rsid w:val="00C95679"/>
    <w:rPr>
      <w:rFonts w:ascii="Times New Roman" w:hAnsi="Times New Roman"/>
      <w:lang w:val="en-GB" w:eastAsia="en-US"/>
    </w:rPr>
  </w:style>
  <w:style w:type="paragraph" w:styleId="af4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10"/>
    <w:unhideWhenUsed/>
    <w:rsid w:val="00C95679"/>
    <w:pPr>
      <w:spacing w:after="120"/>
    </w:pPr>
  </w:style>
  <w:style w:type="character" w:customStyle="1" w:styleId="Char10">
    <w:name w:val="正文文本 Char1"/>
    <w:aliases w:val="Body Text1 Char1,compact1 Char1,Requirement1 Char1,Bodytext1 Char1,ändrad1 Char1,AvtalBrödtext1 Char1,AvtalBrodtext1 Char1,andrad1 Char1,EHPT1 Char1,Body Text21 Char1,Body31 Char1,paragraph 21 Char1,body indent1 Char1,- TF1 Char1,code1 Char"/>
    <w:basedOn w:val="a0"/>
    <w:link w:val="af4"/>
    <w:semiHidden/>
    <w:rsid w:val="00C95679"/>
    <w:rPr>
      <w:rFonts w:ascii="Times New Roman" w:hAnsi="Times New Roman"/>
      <w:lang w:val="en-GB" w:eastAsia="en-US"/>
    </w:rPr>
  </w:style>
  <w:style w:type="paragraph" w:styleId="af5">
    <w:name w:val="List Paragraph"/>
    <w:aliases w:val="- Bullets,목록 단락,リスト段落,Lista1,?? ??,?????,????,中等深浅网格 1 - 着色 21,列表段落"/>
    <w:basedOn w:val="a"/>
    <w:link w:val="Char8"/>
    <w:uiPriority w:val="34"/>
    <w:qFormat/>
    <w:rsid w:val="00C95679"/>
    <w:pPr>
      <w:ind w:firstLineChars="200" w:firstLine="420"/>
    </w:pPr>
  </w:style>
  <w:style w:type="numbering" w:customStyle="1" w:styleId="27">
    <w:name w:val="无列表2"/>
    <w:next w:val="a2"/>
    <w:uiPriority w:val="99"/>
    <w:semiHidden/>
    <w:unhideWhenUsed/>
    <w:rsid w:val="00806777"/>
  </w:style>
  <w:style w:type="numbering" w:customStyle="1" w:styleId="33">
    <w:name w:val="无列表3"/>
    <w:next w:val="a2"/>
    <w:uiPriority w:val="99"/>
    <w:semiHidden/>
    <w:unhideWhenUsed/>
    <w:rsid w:val="00BF592E"/>
  </w:style>
  <w:style w:type="paragraph" w:customStyle="1" w:styleId="FL">
    <w:name w:val="FL"/>
    <w:basedOn w:val="a"/>
    <w:rsid w:val="00EF660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Char8">
    <w:name w:val="列出段落 Char"/>
    <w:aliases w:val="- Bullets Char,목록 단락 Char,リスト段落 Char,Lista1 Char,?? ?? Char,????? Char,???? Char,中等深浅网格 1 - 着色 21 Char,列表段落 Char"/>
    <w:link w:val="af5"/>
    <w:uiPriority w:val="34"/>
    <w:qFormat/>
    <w:locked/>
    <w:rsid w:val="00EF6606"/>
    <w:rPr>
      <w:rFonts w:ascii="Times New Roman" w:hAnsi="Times New Roman"/>
      <w:lang w:val="en-GB" w:eastAsia="en-US"/>
    </w:rPr>
  </w:style>
  <w:style w:type="paragraph" w:customStyle="1" w:styleId="B1">
    <w:name w:val="B1+"/>
    <w:basedOn w:val="B10"/>
    <w:link w:val="B1Car"/>
    <w:rsid w:val="00EF660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EF6606"/>
    <w:rPr>
      <w:rFonts w:ascii="Times New Roman" w:eastAsia="Times New Roman" w:hAnsi="Times New Roman"/>
      <w:lang w:val="en-GB" w:eastAsia="ko-KR"/>
    </w:rPr>
  </w:style>
  <w:style w:type="paragraph" w:customStyle="1" w:styleId="Figure">
    <w:name w:val="Figure"/>
    <w:basedOn w:val="a"/>
    <w:next w:val="af6"/>
    <w:rsid w:val="00EF6606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af6">
    <w:name w:val="caption"/>
    <w:basedOn w:val="a"/>
    <w:next w:val="a"/>
    <w:qFormat/>
    <w:rsid w:val="00EF6606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Reference">
    <w:name w:val="Reference"/>
    <w:aliases w:val="ref"/>
    <w:basedOn w:val="a"/>
    <w:rsid w:val="00EF6606"/>
    <w:pPr>
      <w:numPr>
        <w:numId w:val="2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7">
    <w:name w:val="page number"/>
    <w:rsid w:val="00EF6606"/>
  </w:style>
  <w:style w:type="paragraph" w:customStyle="1" w:styleId="Proposal">
    <w:name w:val="Proposal"/>
    <w:basedOn w:val="a"/>
    <w:link w:val="ProposalChar"/>
    <w:qFormat/>
    <w:rsid w:val="00EF6606"/>
    <w:pPr>
      <w:numPr>
        <w:numId w:val="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EF6606"/>
    <w:pPr>
      <w:numPr>
        <w:numId w:val="4"/>
      </w:numPr>
      <w:ind w:left="1701" w:hanging="1701"/>
    </w:pPr>
  </w:style>
  <w:style w:type="paragraph" w:styleId="af8">
    <w:name w:val="table of figures"/>
    <w:basedOn w:val="a"/>
    <w:next w:val="a"/>
    <w:uiPriority w:val="99"/>
    <w:rsid w:val="00EF6606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table" w:styleId="af9">
    <w:name w:val="Table Grid"/>
    <w:basedOn w:val="a1"/>
    <w:rsid w:val="00EF6606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EF6606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EF6606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EF6606"/>
    <w:pPr>
      <w:widowControl w:val="0"/>
      <w:numPr>
        <w:numId w:val="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EF6606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EF6606"/>
    <w:pPr>
      <w:numPr>
        <w:numId w:val="6"/>
      </w:numPr>
    </w:pPr>
    <w:rPr>
      <w:rFonts w:eastAsia="SimSun"/>
    </w:rPr>
  </w:style>
  <w:style w:type="character" w:customStyle="1" w:styleId="H6Char">
    <w:name w:val="H6 Char"/>
    <w:link w:val="H6"/>
    <w:rsid w:val="00EF6606"/>
    <w:rPr>
      <w:rFonts w:ascii="Arial" w:hAnsi="Arial"/>
      <w:lang w:val="en-GB" w:eastAsia="en-US"/>
    </w:rPr>
  </w:style>
  <w:style w:type="paragraph" w:customStyle="1" w:styleId="IvDbodytext">
    <w:name w:val="IvD bodytext"/>
    <w:basedOn w:val="af4"/>
    <w:link w:val="IvDbodytextChar"/>
    <w:qFormat/>
    <w:rsid w:val="00EF660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/>
      <w:spacing w:val="2"/>
      <w:lang w:val="en-US"/>
    </w:rPr>
  </w:style>
  <w:style w:type="character" w:customStyle="1" w:styleId="IvDbodytextChar">
    <w:name w:val="IvD bodytext Char"/>
    <w:link w:val="IvDbodytext"/>
    <w:rsid w:val="00EF6606"/>
    <w:rPr>
      <w:rFonts w:ascii="Arial" w:eastAsia="Times New Roman" w:hAnsi="Arial"/>
      <w:spacing w:val="2"/>
      <w:lang w:val="en-US" w:eastAsia="en-US"/>
    </w:rPr>
  </w:style>
  <w:style w:type="paragraph" w:customStyle="1" w:styleId="afa">
    <w:name w:val="插图题注"/>
    <w:basedOn w:val="a"/>
    <w:rsid w:val="00EF6606"/>
    <w:rPr>
      <w:rFonts w:eastAsia="SimSun"/>
    </w:rPr>
  </w:style>
  <w:style w:type="paragraph" w:customStyle="1" w:styleId="afb">
    <w:name w:val="表格题注"/>
    <w:basedOn w:val="a"/>
    <w:rsid w:val="00EF6606"/>
    <w:rPr>
      <w:rFonts w:eastAsia="SimSun"/>
    </w:rPr>
  </w:style>
  <w:style w:type="paragraph" w:styleId="afc">
    <w:name w:val="Normal (Web)"/>
    <w:basedOn w:val="a"/>
    <w:uiPriority w:val="99"/>
    <w:unhideWhenUsed/>
    <w:rsid w:val="00EF6606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0">
    <w:name w:val="15"/>
    <w:qFormat/>
    <w:rsid w:val="00EF6606"/>
    <w:rPr>
      <w:rFonts w:ascii="CG Times (WN)" w:hAnsi="CG Times (WN)" w:hint="default"/>
      <w:i/>
      <w:iCs/>
    </w:rPr>
  </w:style>
  <w:style w:type="numbering" w:customStyle="1" w:styleId="44">
    <w:name w:val="无列表4"/>
    <w:next w:val="a2"/>
    <w:uiPriority w:val="99"/>
    <w:semiHidden/>
    <w:unhideWhenUsed/>
    <w:rsid w:val="00B62D76"/>
  </w:style>
  <w:style w:type="table" w:customStyle="1" w:styleId="17">
    <w:name w:val="网格型1"/>
    <w:basedOn w:val="a1"/>
    <w:next w:val="af9"/>
    <w:rsid w:val="00B62D76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vDInstructiontext">
    <w:name w:val="IvD Instructiontext"/>
    <w:basedOn w:val="af4"/>
    <w:link w:val="IvDInstructiontextChar"/>
    <w:uiPriority w:val="99"/>
    <w:qFormat/>
    <w:rsid w:val="00E10BE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E10BE4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18">
    <w:name w:val="正文1"/>
    <w:qFormat/>
    <w:rsid w:val="00E10BE4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E10BE4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E10BE4"/>
    <w:pPr>
      <w:ind w:left="425"/>
    </w:pPr>
  </w:style>
  <w:style w:type="paragraph" w:customStyle="1" w:styleId="TALLeft02cm">
    <w:name w:val="TAL + Left: 0.2 cm"/>
    <w:basedOn w:val="TAL"/>
    <w:qFormat/>
    <w:rsid w:val="00E10BE4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E10BE4"/>
    <w:pPr>
      <w:ind w:left="227"/>
    </w:pPr>
  </w:style>
  <w:style w:type="paragraph" w:customStyle="1" w:styleId="TALLeft06cm">
    <w:name w:val="TAL + Left: 0.6 cm"/>
    <w:basedOn w:val="TALLeft04cm"/>
    <w:qFormat/>
    <w:rsid w:val="00E10BE4"/>
    <w:pPr>
      <w:ind w:left="340"/>
    </w:pPr>
  </w:style>
  <w:style w:type="character" w:styleId="afd">
    <w:name w:val="line number"/>
    <w:unhideWhenUsed/>
    <w:rsid w:val="00E10BE4"/>
  </w:style>
  <w:style w:type="character" w:customStyle="1" w:styleId="3GPPHeaderChar">
    <w:name w:val="3GPP_Header Char"/>
    <w:link w:val="3GPPHeader"/>
    <w:rsid w:val="00E10BE4"/>
    <w:rPr>
      <w:rFonts w:ascii="Arial" w:hAnsi="Arial"/>
      <w:b/>
      <w:sz w:val="24"/>
      <w:lang w:val="en-GB" w:eastAsia="zh-CN"/>
    </w:rPr>
  </w:style>
  <w:style w:type="character" w:customStyle="1" w:styleId="afe">
    <w:name w:val="首标题"/>
    <w:rsid w:val="00E10BE4"/>
    <w:rPr>
      <w:rFonts w:ascii="Arial" w:eastAsia="SimSun" w:hAnsi="Arial"/>
      <w:sz w:val="24"/>
      <w:lang w:val="en-US" w:eastAsia="zh-CN" w:bidi="ar-SA"/>
    </w:rPr>
  </w:style>
  <w:style w:type="numbering" w:customStyle="1" w:styleId="53">
    <w:name w:val="无列表5"/>
    <w:next w:val="a2"/>
    <w:uiPriority w:val="99"/>
    <w:semiHidden/>
    <w:unhideWhenUsed/>
    <w:rsid w:val="003939F2"/>
  </w:style>
  <w:style w:type="character" w:customStyle="1" w:styleId="1Char1">
    <w:name w:val="标题 1 Char1"/>
    <w:aliases w:val="H1 Char1"/>
    <w:rsid w:val="003939F2"/>
    <w:rPr>
      <w:rFonts w:ascii="Times New Roman" w:eastAsia="SimSun" w:hAnsi="Times New Roman"/>
      <w:b/>
      <w:bCs/>
      <w:kern w:val="44"/>
      <w:sz w:val="44"/>
      <w:szCs w:val="44"/>
      <w:lang w:val="en-GB" w:eastAsia="en-US"/>
    </w:rPr>
  </w:style>
  <w:style w:type="character" w:customStyle="1" w:styleId="3Char1">
    <w:name w:val="标题 3 Char1"/>
    <w:aliases w:val="Underrubrik2 Char1,H3 Char1"/>
    <w:semiHidden/>
    <w:rsid w:val="003939F2"/>
    <w:rPr>
      <w:rFonts w:ascii="Times New Roman" w:eastAsia="SimSun" w:hAnsi="Times New Roman"/>
      <w:b/>
      <w:bCs/>
      <w:sz w:val="32"/>
      <w:szCs w:val="32"/>
      <w:lang w:val="en-GB" w:eastAsia="en-US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3939F2"/>
    <w:rPr>
      <w:rFonts w:ascii="Cambria" w:eastAsia="SimSun" w:hAnsi="Cambria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aliases w:val="h5 Char1,Heading5 Char1"/>
    <w:semiHidden/>
    <w:rsid w:val="003939F2"/>
    <w:rPr>
      <w:rFonts w:ascii="Times New Roman" w:eastAsia="SimSun" w:hAnsi="Times New Roman"/>
      <w:b/>
      <w:bCs/>
      <w:sz w:val="28"/>
      <w:szCs w:val="28"/>
      <w:lang w:val="en-GB" w:eastAsia="en-US"/>
    </w:rPr>
  </w:style>
  <w:style w:type="character" w:customStyle="1" w:styleId="Char11">
    <w:name w:val="页眉 Char1"/>
    <w:aliases w:val="header odd Char1,header odd1 Char1,header odd2 Char1,header Char1,header odd3 Char1,header odd4 Char1,header odd5 Char1,header odd6 Char1,header1 Char1,header2 Char1,header3 Char1,header odd11 Char1,header odd21 Char1,header odd7 Char1"/>
    <w:semiHidden/>
    <w:rsid w:val="003939F2"/>
    <w:rPr>
      <w:rFonts w:eastAsia="SimSun"/>
      <w:sz w:val="18"/>
      <w:szCs w:val="18"/>
      <w:lang w:val="en-GB" w:eastAsia="en-US"/>
    </w:rPr>
  </w:style>
  <w:style w:type="character" w:customStyle="1" w:styleId="Char1">
    <w:name w:val="列表 Char"/>
    <w:link w:val="a8"/>
    <w:locked/>
    <w:rsid w:val="003939F2"/>
    <w:rPr>
      <w:rFonts w:ascii="Times New Roman" w:hAnsi="Times New Roman"/>
      <w:lang w:val="en-GB" w:eastAsia="en-US"/>
    </w:rPr>
  </w:style>
  <w:style w:type="paragraph" w:styleId="TOC">
    <w:name w:val="TOC Heading"/>
    <w:basedOn w:val="10"/>
    <w:next w:val="a"/>
    <w:uiPriority w:val="39"/>
    <w:semiHidden/>
    <w:unhideWhenUsed/>
    <w:qFormat/>
    <w:rsid w:val="003939F2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3939F2"/>
    <w:rPr>
      <w:rFonts w:ascii="Times New Roman" w:hAnsi="Times New Roman"/>
      <w:lang w:val="en-GB" w:eastAsia="en-US"/>
    </w:rPr>
  </w:style>
  <w:style w:type="paragraph" w:customStyle="1" w:styleId="20">
    <w:name w:val="编号2"/>
    <w:basedOn w:val="a"/>
    <w:rsid w:val="003939F2"/>
    <w:pPr>
      <w:numPr>
        <w:numId w:val="21"/>
      </w:numPr>
      <w:tabs>
        <w:tab w:val="num" w:pos="704"/>
      </w:tabs>
      <w:ind w:left="704" w:hanging="420"/>
    </w:pPr>
    <w:rPr>
      <w:rFonts w:eastAsia="SimSun"/>
      <w:lang w:eastAsia="zh-CN"/>
    </w:rPr>
  </w:style>
  <w:style w:type="character" w:customStyle="1" w:styleId="MSMinchoChar">
    <w:name w:val="样式 列表 + (西文) MS Mincho Char"/>
    <w:link w:val="MSMincho"/>
    <w:locked/>
    <w:rsid w:val="003939F2"/>
  </w:style>
  <w:style w:type="paragraph" w:customStyle="1" w:styleId="MSMincho">
    <w:name w:val="样式 列表 + (西文) MS Mincho"/>
    <w:basedOn w:val="a8"/>
    <w:link w:val="MSMinchoChar"/>
    <w:rsid w:val="003939F2"/>
    <w:pPr>
      <w:ind w:left="704" w:hanging="420"/>
    </w:pPr>
    <w:rPr>
      <w:rFonts w:ascii="CG Times (WN)" w:hAnsi="CG Times (WN)"/>
      <w:lang w:val="fr-FR" w:eastAsia="fr-FR"/>
    </w:rPr>
  </w:style>
  <w:style w:type="paragraph" w:customStyle="1" w:styleId="ZchnZchn">
    <w:name w:val="Zchn Zchn"/>
    <w:semiHidden/>
    <w:rsid w:val="003939F2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ALCharCharChar">
    <w:name w:val="TAL Char Char Char"/>
    <w:link w:val="TALCharChar"/>
    <w:locked/>
    <w:rsid w:val="003939F2"/>
    <w:rPr>
      <w:rFonts w:ascii="Arial" w:hAnsi="Arial" w:cs="Arial"/>
      <w:sz w:val="18"/>
      <w:lang w:val="en-GB" w:eastAsia="en-US"/>
    </w:rPr>
  </w:style>
  <w:style w:type="paragraph" w:customStyle="1" w:styleId="TALCharChar">
    <w:name w:val="TAL Char Char"/>
    <w:basedOn w:val="a"/>
    <w:link w:val="TALCharCharChar"/>
    <w:rsid w:val="003939F2"/>
    <w:pPr>
      <w:keepNext/>
      <w:keepLines/>
      <w:overflowPunct w:val="0"/>
      <w:autoSpaceDE w:val="0"/>
      <w:autoSpaceDN w:val="0"/>
      <w:adjustRightInd w:val="0"/>
      <w:spacing w:after="0"/>
    </w:pPr>
    <w:rPr>
      <w:rFonts w:ascii="Arial" w:hAnsi="Arial" w:cs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"/>
    <w:rsid w:val="003939F2"/>
    <w:pPr>
      <w:widowControl w:val="0"/>
      <w:autoSpaceDE w:val="0"/>
      <w:autoSpaceDN w:val="0"/>
      <w:adjustRightInd w:val="0"/>
      <w:spacing w:afterLines="50" w:after="0"/>
      <w:jc w:val="both"/>
    </w:pPr>
    <w:rPr>
      <w:rFonts w:eastAsia="SimSun"/>
      <w:lang w:val="en-US" w:eastAsia="zh-CN"/>
    </w:rPr>
  </w:style>
  <w:style w:type="paragraph" w:customStyle="1" w:styleId="00BodyText">
    <w:name w:val="00 BodyText"/>
    <w:basedOn w:val="a"/>
    <w:rsid w:val="003939F2"/>
    <w:pPr>
      <w:spacing w:after="220"/>
    </w:pPr>
    <w:rPr>
      <w:rFonts w:ascii="Arial" w:eastAsia="SimSun" w:hAnsi="Arial"/>
      <w:sz w:val="22"/>
      <w:lang w:val="en-US"/>
    </w:rPr>
  </w:style>
  <w:style w:type="paragraph" w:customStyle="1" w:styleId="3CharChar">
    <w:name w:val="(文字) (文字)3 Char Char (文字) (文字)"/>
    <w:basedOn w:val="a"/>
    <w:rsid w:val="003939F2"/>
    <w:pPr>
      <w:widowControl w:val="0"/>
      <w:spacing w:after="0"/>
      <w:jc w:val="both"/>
    </w:pPr>
    <w:rPr>
      <w:rFonts w:ascii="Arial" w:eastAsia="SimSun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"/>
    <w:rsid w:val="003939F2"/>
    <w:pPr>
      <w:tabs>
        <w:tab w:val="center" w:pos="4820"/>
        <w:tab w:val="right" w:pos="9640"/>
      </w:tabs>
    </w:pPr>
    <w:rPr>
      <w:rFonts w:eastAsia="SimSun"/>
      <w:lang w:val="en-US"/>
    </w:rPr>
  </w:style>
  <w:style w:type="paragraph" w:customStyle="1" w:styleId="CharCharChar">
    <w:name w:val="Char Char Char"/>
    <w:basedOn w:val="a"/>
    <w:semiHidden/>
    <w:rsid w:val="003939F2"/>
    <w:pPr>
      <w:spacing w:after="160" w:line="240" w:lineRule="exact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memoheader">
    <w:name w:val="memo header"/>
    <w:aliases w:val="mh"/>
    <w:basedOn w:val="a"/>
    <w:rsid w:val="003939F2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SimSun" w:hAnsi="Helvetica"/>
      <w:b/>
      <w:smallCaps/>
      <w:sz w:val="24"/>
      <w:lang w:val="en-US"/>
    </w:rPr>
  </w:style>
  <w:style w:type="paragraph" w:customStyle="1" w:styleId="aff">
    <w:name w:val="图表标题"/>
    <w:basedOn w:val="a"/>
    <w:next w:val="a"/>
    <w:rsid w:val="003939F2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CharChar">
    <w:name w:val="Char Char"/>
    <w:semiHidden/>
    <w:rsid w:val="003939F2"/>
    <w:pPr>
      <w:keepNext/>
      <w:numPr>
        <w:numId w:val="24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1CharCharCharChar">
    <w:name w:val="Char Char1 Char Char Char Char"/>
    <w:semiHidden/>
    <w:rsid w:val="003939F2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SimSun" w:hAnsi="Arial" w:cs="Arial"/>
      <w:color w:val="0000FF"/>
      <w:kern w:val="2"/>
      <w:sz w:val="21"/>
      <w:szCs w:val="24"/>
      <w:lang w:val="en-US" w:eastAsia="zh-CN"/>
    </w:rPr>
  </w:style>
  <w:style w:type="paragraph" w:customStyle="1" w:styleId="19">
    <w:name w:val="样式1"/>
    <w:basedOn w:val="a"/>
    <w:rsid w:val="003939F2"/>
    <w:rPr>
      <w:rFonts w:eastAsia="SimSun"/>
    </w:rPr>
  </w:style>
  <w:style w:type="paragraph" w:customStyle="1" w:styleId="CharChar1CharCharCharChar1CharCharCharChar">
    <w:name w:val="Char Char1 Char Char Char Char1 Char Char Char Char"/>
    <w:basedOn w:val="a"/>
    <w:rsid w:val="003939F2"/>
    <w:pPr>
      <w:widowControl w:val="0"/>
      <w:spacing w:after="0"/>
      <w:jc w:val="both"/>
    </w:pPr>
    <w:rPr>
      <w:rFonts w:eastAsia="SimSu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f0"/>
    <w:autoRedefine/>
    <w:rsid w:val="003939F2"/>
    <w:pPr>
      <w:widowControl w:val="0"/>
      <w:adjustRightInd w:val="0"/>
      <w:spacing w:after="0" w:line="436" w:lineRule="exact"/>
      <w:ind w:left="357"/>
      <w:outlineLvl w:val="3"/>
    </w:pPr>
    <w:rPr>
      <w:rFonts w:eastAsia="SimSun"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rsid w:val="003939F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ProposalChar">
    <w:name w:val="Proposal Char"/>
    <w:link w:val="Proposal"/>
    <w:locked/>
    <w:rsid w:val="003939F2"/>
    <w:rPr>
      <w:rFonts w:ascii="Arial" w:eastAsia="Times New Roman" w:hAnsi="Arial"/>
      <w:b/>
      <w:bCs/>
      <w:lang w:val="en-GB" w:eastAsia="zh-CN"/>
    </w:rPr>
  </w:style>
  <w:style w:type="character" w:customStyle="1" w:styleId="ProposallistChar">
    <w:name w:val="Proposal list Char"/>
    <w:link w:val="Proposallist"/>
    <w:locked/>
    <w:rsid w:val="003939F2"/>
  </w:style>
  <w:style w:type="paragraph" w:customStyle="1" w:styleId="Proposallist">
    <w:name w:val="Proposal list"/>
    <w:basedOn w:val="Proposal"/>
    <w:link w:val="ProposallistChar"/>
    <w:qFormat/>
    <w:rsid w:val="003939F2"/>
    <w:pPr>
      <w:numPr>
        <w:numId w:val="0"/>
      </w:numPr>
      <w:tabs>
        <w:tab w:val="clear" w:pos="1701"/>
        <w:tab w:val="left" w:pos="1560"/>
      </w:tabs>
      <w:overflowPunct/>
      <w:autoSpaceDE/>
      <w:autoSpaceDN/>
      <w:adjustRightInd/>
      <w:spacing w:after="180"/>
      <w:ind w:left="1560" w:hanging="1134"/>
      <w:jc w:val="left"/>
      <w:textAlignment w:val="auto"/>
    </w:pPr>
    <w:rPr>
      <w:rFonts w:ascii="CG Times (WN)" w:eastAsiaTheme="minorEastAsia" w:hAnsi="CG Times (WN)"/>
      <w:b w:val="0"/>
      <w:bCs w:val="0"/>
      <w:lang w:val="fr-FR" w:eastAsia="fr-FR"/>
    </w:rPr>
  </w:style>
  <w:style w:type="character" w:customStyle="1" w:styleId="aff0">
    <w:name w:val="样式 宋体 蓝色"/>
    <w:rsid w:val="003939F2"/>
    <w:rPr>
      <w:rFonts w:ascii="Times New Roman" w:eastAsia="SimSun" w:hAnsi="Times New Roman" w:cs="Times New Roman" w:hint="default"/>
      <w:color w:val="0000FF"/>
      <w:lang w:val="en-US" w:eastAsia="zh-CN" w:bidi="ar-SA"/>
    </w:rPr>
  </w:style>
  <w:style w:type="character" w:customStyle="1" w:styleId="yinbiao">
    <w:name w:val="yinbiao"/>
    <w:rsid w:val="003939F2"/>
    <w:rPr>
      <w:rFonts w:ascii="SimSun" w:eastAsia="SimSun" w:hAnsi="SimSun" w:hint="eastAsia"/>
      <w:lang w:val="en-US" w:eastAsia="zh-CN" w:bidi="ar-SA"/>
    </w:rPr>
  </w:style>
  <w:style w:type="character" w:customStyle="1" w:styleId="textbodybold1">
    <w:name w:val="textbodybold1"/>
    <w:rsid w:val="003939F2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table" w:customStyle="1" w:styleId="28">
    <w:name w:val="网格型2"/>
    <w:basedOn w:val="a1"/>
    <w:next w:val="af9"/>
    <w:rsid w:val="003939F2"/>
    <w:pPr>
      <w:spacing w:after="180"/>
    </w:pPr>
    <w:rPr>
      <w:rFonts w:eastAsia="Batang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1">
    <w:name w:val="样式 图表标题 + (中文) 宋体"/>
    <w:basedOn w:val="aff"/>
    <w:rsid w:val="003939F2"/>
    <w:rPr>
      <w:rFonts w:eastAsia="Arial"/>
    </w:rPr>
  </w:style>
  <w:style w:type="numbering" w:customStyle="1" w:styleId="2">
    <w:name w:val="列表编号2"/>
    <w:rsid w:val="003939F2"/>
    <w:pPr>
      <w:numPr>
        <w:numId w:val="27"/>
      </w:numPr>
    </w:pPr>
  </w:style>
  <w:style w:type="numbering" w:customStyle="1" w:styleId="1">
    <w:name w:val="项目编号1"/>
    <w:rsid w:val="003939F2"/>
    <w:pPr>
      <w:numPr>
        <w:numId w:val="28"/>
      </w:numPr>
    </w:pPr>
  </w:style>
  <w:style w:type="numbering" w:customStyle="1" w:styleId="110">
    <w:name w:val="无列表11"/>
    <w:next w:val="a2"/>
    <w:uiPriority w:val="99"/>
    <w:semiHidden/>
    <w:unhideWhenUsed/>
    <w:rsid w:val="003939F2"/>
  </w:style>
  <w:style w:type="character" w:customStyle="1" w:styleId="Mention1">
    <w:name w:val="Mention1"/>
    <w:uiPriority w:val="99"/>
    <w:semiHidden/>
    <w:unhideWhenUsed/>
    <w:rsid w:val="003939F2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4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5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2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0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1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11111111.vsdx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CF8D8B-0610-448E-A35B-CD2A03C28F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78</TotalTime>
  <Pages>78</Pages>
  <Words>18268</Words>
  <Characters>104132</Characters>
  <Application>Microsoft Office Word</Application>
  <DocSecurity>0</DocSecurity>
  <Lines>867</Lines>
  <Paragraphs>2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21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71</cp:revision>
  <cp:lastPrinted>1899-12-31T23:00:00Z</cp:lastPrinted>
  <dcterms:created xsi:type="dcterms:W3CDTF">2020-09-03T07:55:00Z</dcterms:created>
  <dcterms:modified xsi:type="dcterms:W3CDTF">2021-08-24T0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lIMNp0WpLrMby66UAzXRvLFOMtSfKFhH/hemhPR6xLANlOS4tElufedXv+s9RxBLdByp4zx
d6i0Ru9Dq625yHFIPHQbwm9bPQP/2OnTC/lvP3K5mqYToRjE63pIXJPbbapd4M8BcNFmK8Rr
0+QP4fStMGSOYseII6iVXWTmdmw55IRdEmRP/BAhY9qRePD9Ie+6kCCiQa9Mv2jC5XjGAuBH
1NwqTtEedmq3+IGjys</vt:lpwstr>
  </property>
  <property fmtid="{D5CDD505-2E9C-101B-9397-08002B2CF9AE}" pid="22" name="_2015_ms_pID_7253431">
    <vt:lpwstr>speAJDpE+Zr3OzeitfyrTsapTeKIfnyBaka0hUblnhTn7dlBS8rtXD
Wg0oErOsJWiqM3WGsIjWheXoDWtDk76wlAW7C7pqMRdoGPOkgXAeJJjuxTls6lKV2gwHKtqP
kZ3hefDqwGPJd4QbQ8p46HYorZvDWoJvTXzHTdfmIJGjb10hbZUjlF7CF6XutGX+mmjhT38D
B56RDfAn52lEU+k8LDIF6e5XhJOEMidcnCw5</vt:lpwstr>
  </property>
  <property fmtid="{D5CDD505-2E9C-101B-9397-08002B2CF9AE}" pid="23" name="_2015_ms_pID_7253432">
    <vt:lpwstr>f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6248351</vt:lpwstr>
  </property>
</Properties>
</file>